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3" r:id="rId1"/>
  </p:sldMasterIdLst>
  <p:notesMasterIdLst>
    <p:notesMasterId r:id="rId40"/>
  </p:notesMasterIdLst>
  <p:sldIdLst>
    <p:sldId id="256" r:id="rId2"/>
    <p:sldId id="305" r:id="rId3"/>
    <p:sldId id="258" r:id="rId4"/>
    <p:sldId id="259" r:id="rId5"/>
    <p:sldId id="261" r:id="rId6"/>
    <p:sldId id="300" r:id="rId7"/>
    <p:sldId id="262" r:id="rId8"/>
    <p:sldId id="301" r:id="rId9"/>
    <p:sldId id="306" r:id="rId10"/>
    <p:sldId id="307" r:id="rId11"/>
    <p:sldId id="309" r:id="rId12"/>
    <p:sldId id="302" r:id="rId13"/>
    <p:sldId id="310" r:id="rId14"/>
    <p:sldId id="267" r:id="rId15"/>
    <p:sldId id="303" r:id="rId16"/>
    <p:sldId id="311" r:id="rId17"/>
    <p:sldId id="312" r:id="rId18"/>
    <p:sldId id="313" r:id="rId19"/>
    <p:sldId id="316" r:id="rId20"/>
    <p:sldId id="314" r:id="rId21"/>
    <p:sldId id="317" r:id="rId22"/>
    <p:sldId id="304" r:id="rId23"/>
    <p:sldId id="320" r:id="rId24"/>
    <p:sldId id="323" r:id="rId25"/>
    <p:sldId id="322" r:id="rId26"/>
    <p:sldId id="321" r:id="rId27"/>
    <p:sldId id="325" r:id="rId28"/>
    <p:sldId id="326" r:id="rId29"/>
    <p:sldId id="324" r:id="rId30"/>
    <p:sldId id="329" r:id="rId31"/>
    <p:sldId id="328" r:id="rId32"/>
    <p:sldId id="327" r:id="rId33"/>
    <p:sldId id="332" r:id="rId34"/>
    <p:sldId id="334" r:id="rId35"/>
    <p:sldId id="331" r:id="rId36"/>
    <p:sldId id="333" r:id="rId37"/>
    <p:sldId id="330" r:id="rId38"/>
    <p:sldId id="335" r:id="rId39"/>
  </p:sldIdLst>
  <p:sldSz cx="9144000" cy="5143500" type="screen16x9"/>
  <p:notesSz cx="6858000" cy="9144000"/>
  <p:embeddedFontLst>
    <p:embeddedFont>
      <p:font typeface="Arial Rounded MT Bold" panose="020F0704030504030204" pitchFamily="34" charset="0"/>
      <p:regular r:id="rId41"/>
    </p:embeddedFont>
    <p:embeddedFont>
      <p:font typeface="Bahnschrift SemiLight" panose="020B0502040204020203" pitchFamily="34" charset="0"/>
      <p:regular r:id="rId42"/>
    </p:embeddedFont>
    <p:embeddedFont>
      <p:font typeface="Baskerville Old Face" panose="02020602080505020303" pitchFamily="18" charset="0"/>
      <p:regular r:id="rId43"/>
    </p:embeddedFont>
    <p:embeddedFont>
      <p:font typeface="Bookman Old Style" panose="02050604050505020204" pitchFamily="18" charset="0"/>
      <p:regular r:id="rId44"/>
      <p:bold r:id="rId45"/>
      <p:italic r:id="rId46"/>
      <p:boldItalic r:id="rId47"/>
    </p:embeddedFont>
    <p:embeddedFont>
      <p:font typeface="Calibri" panose="020F0502020204030204" pitchFamily="34" charset="0"/>
      <p:regular r:id="rId48"/>
      <p:bold r:id="rId49"/>
      <p:italic r:id="rId50"/>
      <p:boldItalic r:id="rId51"/>
    </p:embeddedFont>
    <p:embeddedFont>
      <p:font typeface="Hind Siliguri" panose="02000000000000000000" pitchFamily="2" charset="0"/>
      <p:regular r:id="rId52"/>
      <p:bold r:id="rId53"/>
    </p:embeddedFont>
    <p:embeddedFont>
      <p:font typeface="Lato" panose="020F0502020204030203" pitchFamily="34" charset="0"/>
      <p:regular r:id="rId54"/>
      <p:bold r:id="rId55"/>
      <p:italic r:id="rId56"/>
      <p:boldItalic r:id="rId5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4B451415-F46C-4152-ED1F-A2294F7BE13B}" name="ACER SWIFT X" initials="ASX" userId="ff4c13cd5287a94d" providerId="Windows Liv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04AD009-1BD5-4963-BC31-307CF2270788}">
  <a:tblStyle styleId="{004AD009-1BD5-4963-BC31-307CF2270788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5" d="100"/>
          <a:sy n="75" d="100"/>
        </p:scale>
        <p:origin x="102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2.fntdata"/><Relationship Id="rId47" Type="http://schemas.openxmlformats.org/officeDocument/2006/relationships/font" Target="fonts/font7.fntdata"/><Relationship Id="rId50" Type="http://schemas.openxmlformats.org/officeDocument/2006/relationships/font" Target="fonts/font10.fntdata"/><Relationship Id="rId55" Type="http://schemas.openxmlformats.org/officeDocument/2006/relationships/font" Target="fonts/font15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font" Target="fonts/font5.fntdata"/><Relationship Id="rId53" Type="http://schemas.openxmlformats.org/officeDocument/2006/relationships/font" Target="fonts/font13.fntdata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3.fntdata"/><Relationship Id="rId48" Type="http://schemas.openxmlformats.org/officeDocument/2006/relationships/font" Target="fonts/font8.fntdata"/><Relationship Id="rId56" Type="http://schemas.openxmlformats.org/officeDocument/2006/relationships/font" Target="fonts/font16.fntdata"/><Relationship Id="rId8" Type="http://schemas.openxmlformats.org/officeDocument/2006/relationships/slide" Target="slides/slide7.xml"/><Relationship Id="rId51" Type="http://schemas.openxmlformats.org/officeDocument/2006/relationships/font" Target="fonts/font11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6.fntdata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font" Target="fonts/font1.fntdata"/><Relationship Id="rId54" Type="http://schemas.openxmlformats.org/officeDocument/2006/relationships/font" Target="fonts/font14.fntdata"/><Relationship Id="rId62" Type="http://schemas.microsoft.com/office/2018/10/relationships/authors" Target="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9.fntdata"/><Relationship Id="rId57" Type="http://schemas.openxmlformats.org/officeDocument/2006/relationships/font" Target="fonts/font17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4.fntdata"/><Relationship Id="rId52" Type="http://schemas.openxmlformats.org/officeDocument/2006/relationships/font" Target="fonts/font12.fntdata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0972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033251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aed0d09453_0_4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aed0d09453_0_4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834787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183427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" name="Google Shape;593;gaed0d09453_0_166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94" name="Google Shape;594;gaed0d09453_0_1665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aed0d09453_0_4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aed0d09453_0_4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060638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512428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18824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282394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200365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958263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772747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53579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aed0d09453_0_4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aed0d09453_0_4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258174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694664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625130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694086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787802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928542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452247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914187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Google Shape;333;ga35073197c_1_1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34" name="Google Shape;334;ga35073197c_1_1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736991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3890872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372633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236571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6554082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431860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6738948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812607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192569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aed0d09453_0_4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aed0d09453_0_4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" name="Google Shape;419;ga35073197c_1_20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20" name="Google Shape;420;ga35073197c_1_20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aed0d09453_0_4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aed0d09453_0_4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818263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" name="Google Shape;445;ga35073197c_1_2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46" name="Google Shape;446;ga35073197c_1_2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aed0d09453_0_4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aed0d09453_0_4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876798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a35073197c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a35073197c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52303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oogle Shape;9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941944" y="1239850"/>
            <a:ext cx="50028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5200"/>
              <a:buNone/>
              <a:defRPr sz="60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941825" y="3292450"/>
            <a:ext cx="5003100" cy="525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3">
  <p:cSld name="CUSTOM_5_1_1"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4" name="Google Shape;254;p24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55" name="Google Shape;255;p24"/>
          <p:cNvGrpSpPr/>
          <p:nvPr/>
        </p:nvGrpSpPr>
        <p:grpSpPr>
          <a:xfrm rot="-8606674">
            <a:off x="836265" y="3322822"/>
            <a:ext cx="1757049" cy="1136495"/>
            <a:chOff x="3765675" y="2533375"/>
            <a:chExt cx="925450" cy="598600"/>
          </a:xfrm>
        </p:grpSpPr>
        <p:sp>
          <p:nvSpPr>
            <p:cNvPr id="256" name="Google Shape;256;p24"/>
            <p:cNvSpPr/>
            <p:nvPr/>
          </p:nvSpPr>
          <p:spPr>
            <a:xfrm>
              <a:off x="4085050" y="25333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70"/>
                  </a:moveTo>
                  <a:lnTo>
                    <a:pt x="9404" y="9405"/>
                  </a:lnTo>
                  <a:lnTo>
                    <a:pt x="1969" y="9405"/>
                  </a:lnTo>
                  <a:lnTo>
                    <a:pt x="1969" y="1970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4"/>
                    <a:pt x="1497" y="11374"/>
                  </a:cubicBezTo>
                  <a:lnTo>
                    <a:pt x="9877" y="11374"/>
                  </a:lnTo>
                  <a:cubicBezTo>
                    <a:pt x="10696" y="11374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1"/>
                    <a:pt x="987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257;p24"/>
            <p:cNvSpPr/>
            <p:nvPr/>
          </p:nvSpPr>
          <p:spPr>
            <a:xfrm>
              <a:off x="4085050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8" name="Google Shape;258;p24"/>
            <p:cNvSpPr/>
            <p:nvPr/>
          </p:nvSpPr>
          <p:spPr>
            <a:xfrm>
              <a:off x="44067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2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88"/>
                    <a:pt x="10711" y="16"/>
                    <a:pt x="9905" y="16"/>
                  </a:cubicBezTo>
                  <a:cubicBezTo>
                    <a:pt x="9896" y="16"/>
                    <a:pt x="988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9" name="Google Shape;259;p24"/>
            <p:cNvSpPr/>
            <p:nvPr/>
          </p:nvSpPr>
          <p:spPr>
            <a:xfrm>
              <a:off x="37656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5" y="1985"/>
                  </a:moveTo>
                  <a:lnTo>
                    <a:pt x="9405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3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3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712"/>
                    <a:pt x="11374" y="9893"/>
                  </a:cubicBezTo>
                  <a:lnTo>
                    <a:pt x="11374" y="1513"/>
                  </a:lnTo>
                  <a:cubicBezTo>
                    <a:pt x="11374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60" name="Google Shape;260;p24"/>
          <p:cNvGrpSpPr/>
          <p:nvPr/>
        </p:nvGrpSpPr>
        <p:grpSpPr>
          <a:xfrm rot="-1323521">
            <a:off x="412989" y="697845"/>
            <a:ext cx="1757450" cy="1136247"/>
            <a:chOff x="3586125" y="4525175"/>
            <a:chExt cx="925825" cy="598575"/>
          </a:xfrm>
        </p:grpSpPr>
        <p:sp>
          <p:nvSpPr>
            <p:cNvPr id="261" name="Google Shape;261;p24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2" name="Google Shape;262;p24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24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264;p24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4">
  <p:cSld name="CUSTOM_5_1_1_1">
    <p:spTree>
      <p:nvGrpSpPr>
        <p:cNvPr id="1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" name="Google Shape;266;p25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67" name="Google Shape;267;p25"/>
          <p:cNvGrpSpPr/>
          <p:nvPr/>
        </p:nvGrpSpPr>
        <p:grpSpPr>
          <a:xfrm rot="-8606495">
            <a:off x="7650543" y="4163737"/>
            <a:ext cx="987377" cy="638656"/>
            <a:chOff x="3765675" y="2533375"/>
            <a:chExt cx="925450" cy="598600"/>
          </a:xfrm>
        </p:grpSpPr>
        <p:sp>
          <p:nvSpPr>
            <p:cNvPr id="268" name="Google Shape;268;p25"/>
            <p:cNvSpPr/>
            <p:nvPr/>
          </p:nvSpPr>
          <p:spPr>
            <a:xfrm>
              <a:off x="4085050" y="25333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70"/>
                  </a:moveTo>
                  <a:lnTo>
                    <a:pt x="9404" y="9405"/>
                  </a:lnTo>
                  <a:lnTo>
                    <a:pt x="1969" y="9405"/>
                  </a:lnTo>
                  <a:lnTo>
                    <a:pt x="1969" y="1970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4"/>
                    <a:pt x="1497" y="11374"/>
                  </a:cubicBezTo>
                  <a:lnTo>
                    <a:pt x="9877" y="11374"/>
                  </a:lnTo>
                  <a:cubicBezTo>
                    <a:pt x="10696" y="11374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1"/>
                    <a:pt x="987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25"/>
            <p:cNvSpPr/>
            <p:nvPr/>
          </p:nvSpPr>
          <p:spPr>
            <a:xfrm>
              <a:off x="4085050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0" name="Google Shape;270;p25"/>
            <p:cNvSpPr/>
            <p:nvPr/>
          </p:nvSpPr>
          <p:spPr>
            <a:xfrm>
              <a:off x="44067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2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88"/>
                    <a:pt x="10711" y="16"/>
                    <a:pt x="9905" y="16"/>
                  </a:cubicBezTo>
                  <a:cubicBezTo>
                    <a:pt x="9896" y="16"/>
                    <a:pt x="988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271;p25"/>
            <p:cNvSpPr/>
            <p:nvPr/>
          </p:nvSpPr>
          <p:spPr>
            <a:xfrm>
              <a:off x="37656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5" y="1985"/>
                  </a:moveTo>
                  <a:lnTo>
                    <a:pt x="9405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3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3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712"/>
                    <a:pt x="11374" y="9893"/>
                  </a:cubicBezTo>
                  <a:lnTo>
                    <a:pt x="11374" y="1513"/>
                  </a:lnTo>
                  <a:cubicBezTo>
                    <a:pt x="11374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72" name="Google Shape;272;p25"/>
          <p:cNvGrpSpPr/>
          <p:nvPr/>
        </p:nvGrpSpPr>
        <p:grpSpPr>
          <a:xfrm rot="935518">
            <a:off x="7759785" y="1550822"/>
            <a:ext cx="646871" cy="973667"/>
            <a:chOff x="4865150" y="3459975"/>
            <a:chExt cx="606450" cy="912825"/>
          </a:xfrm>
        </p:grpSpPr>
        <p:sp>
          <p:nvSpPr>
            <p:cNvPr id="273" name="Google Shape;273;p25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4" name="Google Shape;274;p25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5" name="Google Shape;275;p25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6" name="Google Shape;276;p25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77" name="Google Shape;277;p25"/>
          <p:cNvGrpSpPr/>
          <p:nvPr/>
        </p:nvGrpSpPr>
        <p:grpSpPr>
          <a:xfrm rot="1914311">
            <a:off x="7589394" y="484287"/>
            <a:ext cx="987635" cy="638537"/>
            <a:chOff x="3586125" y="4525175"/>
            <a:chExt cx="925825" cy="598575"/>
          </a:xfrm>
        </p:grpSpPr>
        <p:sp>
          <p:nvSpPr>
            <p:cNvPr id="278" name="Google Shape;278;p25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279;p25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0" name="Google Shape;280;p25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25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82" name="Google Shape;282;p25"/>
          <p:cNvGrpSpPr/>
          <p:nvPr/>
        </p:nvGrpSpPr>
        <p:grpSpPr>
          <a:xfrm rot="-1323525">
            <a:off x="7498658" y="2901811"/>
            <a:ext cx="987561" cy="638489"/>
            <a:chOff x="3586125" y="4525175"/>
            <a:chExt cx="925825" cy="598575"/>
          </a:xfrm>
        </p:grpSpPr>
        <p:sp>
          <p:nvSpPr>
            <p:cNvPr id="283" name="Google Shape;283;p25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25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285;p25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286;p25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3;p3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1602450" y="3032288"/>
            <a:ext cx="5939100" cy="841800"/>
          </a:xfrm>
          <a:prstGeom prst="rect">
            <a:avLst/>
          </a:prstGeom>
          <a:solidFill>
            <a:schemeClr val="dk1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>
                <a:solidFill>
                  <a:schemeClr val="dk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ubTitle" idx="1"/>
          </p:nvPr>
        </p:nvSpPr>
        <p:spPr>
          <a:xfrm>
            <a:off x="2000250" y="3874088"/>
            <a:ext cx="5143500" cy="46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3"/>
          <p:cNvSpPr txBox="1">
            <a:spLocks noGrp="1"/>
          </p:cNvSpPr>
          <p:nvPr>
            <p:ph type="title" idx="2" hasCustomPrompt="1"/>
          </p:nvPr>
        </p:nvSpPr>
        <p:spPr>
          <a:xfrm>
            <a:off x="2826150" y="964288"/>
            <a:ext cx="3491700" cy="147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0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Google Shape;32;p5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Google Shape;33;p5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body" idx="1"/>
          </p:nvPr>
        </p:nvSpPr>
        <p:spPr>
          <a:xfrm>
            <a:off x="3586125" y="1528550"/>
            <a:ext cx="4093200" cy="114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body" idx="2"/>
          </p:nvPr>
        </p:nvSpPr>
        <p:spPr>
          <a:xfrm>
            <a:off x="1464652" y="3165550"/>
            <a:ext cx="4093200" cy="114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 algn="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" name="Google Shape;92;p9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  <p:sp>
        <p:nvSpPr>
          <p:cNvPr id="93" name="Google Shape;93;p9"/>
          <p:cNvSpPr txBox="1">
            <a:spLocks noGrp="1"/>
          </p:cNvSpPr>
          <p:nvPr>
            <p:ph type="title"/>
          </p:nvPr>
        </p:nvSpPr>
        <p:spPr>
          <a:xfrm>
            <a:off x="713225" y="736200"/>
            <a:ext cx="3090000" cy="1235100"/>
          </a:xfrm>
          <a:prstGeom prst="rect">
            <a:avLst/>
          </a:prstGeom>
          <a:solidFill>
            <a:schemeClr val="dk1"/>
          </a:solidFill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200"/>
              <a:buNone/>
              <a:defRPr sz="3600">
                <a:solidFill>
                  <a:schemeClr val="dk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94" name="Google Shape;94;p9"/>
          <p:cNvSpPr txBox="1">
            <a:spLocks noGrp="1"/>
          </p:cNvSpPr>
          <p:nvPr>
            <p:ph type="subTitle" idx="1"/>
          </p:nvPr>
        </p:nvSpPr>
        <p:spPr>
          <a:xfrm>
            <a:off x="713225" y="2273850"/>
            <a:ext cx="4043100" cy="1830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100"/>
              <a:buChar char="●"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Char char="○"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Char char="■"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Char char="●"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Char char="○"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Char char="■"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Char char="●"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Char char="○"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Char char="■"/>
              <a:defRPr sz="2100"/>
            </a:lvl9pPr>
          </a:lstStyle>
          <a:p>
            <a:endParaRPr/>
          </a:p>
        </p:txBody>
      </p:sp>
      <p:grpSp>
        <p:nvGrpSpPr>
          <p:cNvPr id="95" name="Google Shape;95;p9"/>
          <p:cNvGrpSpPr/>
          <p:nvPr/>
        </p:nvGrpSpPr>
        <p:grpSpPr>
          <a:xfrm rot="7443811" flipH="1">
            <a:off x="568911" y="3949142"/>
            <a:ext cx="606437" cy="912806"/>
            <a:chOff x="4865150" y="3459975"/>
            <a:chExt cx="606450" cy="912825"/>
          </a:xfrm>
        </p:grpSpPr>
        <p:sp>
          <p:nvSpPr>
            <p:cNvPr id="96" name="Google Shape;96;p9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97;p9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98;p9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99;p9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solidFill>
          <a:srgbClr val="FFFFFF"/>
        </a:solidFill>
        <a:effectLst/>
      </p:bgPr>
    </p:bg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CUSTOM"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" name="Google Shape;108;p13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  <p:sp>
        <p:nvSpPr>
          <p:cNvPr id="109" name="Google Shape;109;p13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10" name="Google Shape;110;p13"/>
          <p:cNvSpPr txBox="1">
            <a:spLocks noGrp="1"/>
          </p:cNvSpPr>
          <p:nvPr>
            <p:ph type="title" idx="2"/>
          </p:nvPr>
        </p:nvSpPr>
        <p:spPr>
          <a:xfrm>
            <a:off x="1079400" y="1673375"/>
            <a:ext cx="3153600" cy="460200"/>
          </a:xfrm>
          <a:prstGeom prst="rect">
            <a:avLst/>
          </a:prstGeom>
          <a:solidFill>
            <a:schemeClr val="dk1"/>
          </a:solidFill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000"/>
              <a:buNone/>
              <a:defRPr sz="2000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9pPr>
          </a:lstStyle>
          <a:p>
            <a:endParaRPr/>
          </a:p>
        </p:txBody>
      </p:sp>
      <p:sp>
        <p:nvSpPr>
          <p:cNvPr id="111" name="Google Shape;111;p13"/>
          <p:cNvSpPr txBox="1">
            <a:spLocks noGrp="1"/>
          </p:cNvSpPr>
          <p:nvPr>
            <p:ph type="subTitle" idx="1"/>
          </p:nvPr>
        </p:nvSpPr>
        <p:spPr>
          <a:xfrm>
            <a:off x="1400025" y="2092170"/>
            <a:ext cx="2512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  <p:sp>
        <p:nvSpPr>
          <p:cNvPr id="112" name="Google Shape;112;p13"/>
          <p:cNvSpPr txBox="1">
            <a:spLocks noGrp="1"/>
          </p:cNvSpPr>
          <p:nvPr>
            <p:ph type="title" idx="3"/>
          </p:nvPr>
        </p:nvSpPr>
        <p:spPr>
          <a:xfrm>
            <a:off x="1079400" y="3579800"/>
            <a:ext cx="3153600" cy="460200"/>
          </a:xfrm>
          <a:prstGeom prst="rect">
            <a:avLst/>
          </a:prstGeom>
          <a:solidFill>
            <a:schemeClr val="dk1"/>
          </a:solidFill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9pPr>
          </a:lstStyle>
          <a:p>
            <a:endParaRPr/>
          </a:p>
        </p:txBody>
      </p:sp>
      <p:sp>
        <p:nvSpPr>
          <p:cNvPr id="113" name="Google Shape;113;p13"/>
          <p:cNvSpPr txBox="1">
            <a:spLocks noGrp="1"/>
          </p:cNvSpPr>
          <p:nvPr>
            <p:ph type="subTitle" idx="4"/>
          </p:nvPr>
        </p:nvSpPr>
        <p:spPr>
          <a:xfrm>
            <a:off x="1400025" y="3998595"/>
            <a:ext cx="2512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  <p:sp>
        <p:nvSpPr>
          <p:cNvPr id="114" name="Google Shape;114;p13"/>
          <p:cNvSpPr txBox="1">
            <a:spLocks noGrp="1"/>
          </p:cNvSpPr>
          <p:nvPr>
            <p:ph type="title" idx="5"/>
          </p:nvPr>
        </p:nvSpPr>
        <p:spPr>
          <a:xfrm>
            <a:off x="4910976" y="1673375"/>
            <a:ext cx="3153600" cy="460200"/>
          </a:xfrm>
          <a:prstGeom prst="rect">
            <a:avLst/>
          </a:prstGeom>
          <a:solidFill>
            <a:schemeClr val="dk1"/>
          </a:solidFill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9pPr>
          </a:lstStyle>
          <a:p>
            <a:endParaRPr/>
          </a:p>
        </p:txBody>
      </p:sp>
      <p:sp>
        <p:nvSpPr>
          <p:cNvPr id="115" name="Google Shape;115;p13"/>
          <p:cNvSpPr txBox="1">
            <a:spLocks noGrp="1"/>
          </p:cNvSpPr>
          <p:nvPr>
            <p:ph type="subTitle" idx="6"/>
          </p:nvPr>
        </p:nvSpPr>
        <p:spPr>
          <a:xfrm>
            <a:off x="5231538" y="2092170"/>
            <a:ext cx="2512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  <p:sp>
        <p:nvSpPr>
          <p:cNvPr id="116" name="Google Shape;116;p13"/>
          <p:cNvSpPr txBox="1">
            <a:spLocks noGrp="1"/>
          </p:cNvSpPr>
          <p:nvPr>
            <p:ph type="title" idx="7"/>
          </p:nvPr>
        </p:nvSpPr>
        <p:spPr>
          <a:xfrm>
            <a:off x="4911007" y="3579800"/>
            <a:ext cx="3153600" cy="460200"/>
          </a:xfrm>
          <a:prstGeom prst="rect">
            <a:avLst/>
          </a:prstGeom>
          <a:solidFill>
            <a:schemeClr val="dk1"/>
          </a:solidFill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9pPr>
          </a:lstStyle>
          <a:p>
            <a:endParaRPr/>
          </a:p>
        </p:txBody>
      </p:sp>
      <p:sp>
        <p:nvSpPr>
          <p:cNvPr id="117" name="Google Shape;117;p13"/>
          <p:cNvSpPr txBox="1">
            <a:spLocks noGrp="1"/>
          </p:cNvSpPr>
          <p:nvPr>
            <p:ph type="subTitle" idx="8"/>
          </p:nvPr>
        </p:nvSpPr>
        <p:spPr>
          <a:xfrm>
            <a:off x="5231563" y="3998595"/>
            <a:ext cx="2512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>
  <p:cSld name="CUSTOM_2"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" name="Google Shape;119;p14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  <p:sp>
        <p:nvSpPr>
          <p:cNvPr id="120" name="Google Shape;120;p14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21" name="Google Shape;121;p14"/>
          <p:cNvSpPr txBox="1">
            <a:spLocks noGrp="1"/>
          </p:cNvSpPr>
          <p:nvPr>
            <p:ph type="title" idx="2"/>
          </p:nvPr>
        </p:nvSpPr>
        <p:spPr>
          <a:xfrm>
            <a:off x="979100" y="2693775"/>
            <a:ext cx="1962900" cy="460200"/>
          </a:xfrm>
          <a:prstGeom prst="rect">
            <a:avLst/>
          </a:prstGeom>
          <a:solidFill>
            <a:schemeClr val="dk1"/>
          </a:solidFill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9pPr>
          </a:lstStyle>
          <a:p>
            <a:endParaRPr/>
          </a:p>
        </p:txBody>
      </p:sp>
      <p:sp>
        <p:nvSpPr>
          <p:cNvPr id="122" name="Google Shape;122;p14"/>
          <p:cNvSpPr txBox="1">
            <a:spLocks noGrp="1"/>
          </p:cNvSpPr>
          <p:nvPr>
            <p:ph type="subTitle" idx="1"/>
          </p:nvPr>
        </p:nvSpPr>
        <p:spPr>
          <a:xfrm>
            <a:off x="738848" y="3153973"/>
            <a:ext cx="2443500" cy="911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  <p:sp>
        <p:nvSpPr>
          <p:cNvPr id="123" name="Google Shape;123;p14"/>
          <p:cNvSpPr txBox="1">
            <a:spLocks noGrp="1"/>
          </p:cNvSpPr>
          <p:nvPr>
            <p:ph type="title" idx="3"/>
          </p:nvPr>
        </p:nvSpPr>
        <p:spPr>
          <a:xfrm>
            <a:off x="3607812" y="2693775"/>
            <a:ext cx="1962900" cy="460200"/>
          </a:xfrm>
          <a:prstGeom prst="rect">
            <a:avLst/>
          </a:prstGeom>
          <a:solidFill>
            <a:schemeClr val="dk1"/>
          </a:solidFill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9pPr>
          </a:lstStyle>
          <a:p>
            <a:endParaRPr/>
          </a:p>
        </p:txBody>
      </p:sp>
      <p:sp>
        <p:nvSpPr>
          <p:cNvPr id="124" name="Google Shape;124;p14"/>
          <p:cNvSpPr txBox="1">
            <a:spLocks noGrp="1"/>
          </p:cNvSpPr>
          <p:nvPr>
            <p:ph type="subTitle" idx="4"/>
          </p:nvPr>
        </p:nvSpPr>
        <p:spPr>
          <a:xfrm>
            <a:off x="3367533" y="3153972"/>
            <a:ext cx="2443500" cy="911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  <p:sp>
        <p:nvSpPr>
          <p:cNvPr id="125" name="Google Shape;125;p14"/>
          <p:cNvSpPr txBox="1">
            <a:spLocks noGrp="1"/>
          </p:cNvSpPr>
          <p:nvPr>
            <p:ph type="title" idx="5"/>
          </p:nvPr>
        </p:nvSpPr>
        <p:spPr>
          <a:xfrm>
            <a:off x="6202012" y="2693775"/>
            <a:ext cx="1962900" cy="460200"/>
          </a:xfrm>
          <a:prstGeom prst="rect">
            <a:avLst/>
          </a:prstGeom>
          <a:solidFill>
            <a:schemeClr val="dk1"/>
          </a:solidFill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9pPr>
          </a:lstStyle>
          <a:p>
            <a:endParaRPr/>
          </a:p>
        </p:txBody>
      </p:sp>
      <p:sp>
        <p:nvSpPr>
          <p:cNvPr id="126" name="Google Shape;126;p14"/>
          <p:cNvSpPr txBox="1">
            <a:spLocks noGrp="1"/>
          </p:cNvSpPr>
          <p:nvPr>
            <p:ph type="subTitle" idx="6"/>
          </p:nvPr>
        </p:nvSpPr>
        <p:spPr>
          <a:xfrm>
            <a:off x="5961728" y="3153972"/>
            <a:ext cx="2443500" cy="911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5"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2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2">
  <p:cSld name="CUSTOM_5_1"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2" name="Google Shape;232;p23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502"/>
            <a:ext cx="9143998" cy="514249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33" name="Google Shape;233;p23"/>
          <p:cNvGrpSpPr/>
          <p:nvPr/>
        </p:nvGrpSpPr>
        <p:grpSpPr>
          <a:xfrm rot="-8606667">
            <a:off x="115812" y="4333867"/>
            <a:ext cx="691599" cy="447341"/>
            <a:chOff x="3765675" y="2533375"/>
            <a:chExt cx="925450" cy="598600"/>
          </a:xfrm>
        </p:grpSpPr>
        <p:sp>
          <p:nvSpPr>
            <p:cNvPr id="234" name="Google Shape;234;p23"/>
            <p:cNvSpPr/>
            <p:nvPr/>
          </p:nvSpPr>
          <p:spPr>
            <a:xfrm>
              <a:off x="4085050" y="25333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70"/>
                  </a:moveTo>
                  <a:lnTo>
                    <a:pt x="9404" y="9405"/>
                  </a:lnTo>
                  <a:lnTo>
                    <a:pt x="1969" y="9405"/>
                  </a:lnTo>
                  <a:lnTo>
                    <a:pt x="1969" y="1970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4"/>
                    <a:pt x="1497" y="11374"/>
                  </a:cubicBezTo>
                  <a:lnTo>
                    <a:pt x="9877" y="11374"/>
                  </a:lnTo>
                  <a:cubicBezTo>
                    <a:pt x="10696" y="11374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1"/>
                    <a:pt x="987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5" name="Google Shape;235;p23"/>
            <p:cNvSpPr/>
            <p:nvPr/>
          </p:nvSpPr>
          <p:spPr>
            <a:xfrm>
              <a:off x="4085050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6" name="Google Shape;236;p23"/>
            <p:cNvSpPr/>
            <p:nvPr/>
          </p:nvSpPr>
          <p:spPr>
            <a:xfrm>
              <a:off x="44067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2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88"/>
                    <a:pt x="10711" y="16"/>
                    <a:pt x="9905" y="16"/>
                  </a:cubicBezTo>
                  <a:cubicBezTo>
                    <a:pt x="9896" y="16"/>
                    <a:pt x="988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237;p23"/>
            <p:cNvSpPr/>
            <p:nvPr/>
          </p:nvSpPr>
          <p:spPr>
            <a:xfrm>
              <a:off x="37656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5" y="1985"/>
                  </a:moveTo>
                  <a:lnTo>
                    <a:pt x="9405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3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3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712"/>
                    <a:pt x="11374" y="9893"/>
                  </a:cubicBezTo>
                  <a:lnTo>
                    <a:pt x="11374" y="1513"/>
                  </a:lnTo>
                  <a:cubicBezTo>
                    <a:pt x="11374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38" name="Google Shape;238;p23"/>
          <p:cNvGrpSpPr/>
          <p:nvPr/>
        </p:nvGrpSpPr>
        <p:grpSpPr>
          <a:xfrm rot="935486">
            <a:off x="8279379" y="417995"/>
            <a:ext cx="453073" cy="681963"/>
            <a:chOff x="4865150" y="3459975"/>
            <a:chExt cx="606450" cy="912825"/>
          </a:xfrm>
        </p:grpSpPr>
        <p:sp>
          <p:nvSpPr>
            <p:cNvPr id="239" name="Google Shape;239;p23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0" name="Google Shape;240;p23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23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242;p23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43" name="Google Shape;243;p23"/>
          <p:cNvGrpSpPr/>
          <p:nvPr/>
        </p:nvGrpSpPr>
        <p:grpSpPr>
          <a:xfrm rot="-1323463">
            <a:off x="463583" y="383329"/>
            <a:ext cx="691767" cy="447249"/>
            <a:chOff x="3586125" y="4525175"/>
            <a:chExt cx="925825" cy="598575"/>
          </a:xfrm>
        </p:grpSpPr>
        <p:sp>
          <p:nvSpPr>
            <p:cNvPr id="244" name="Google Shape;244;p23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5" name="Google Shape;245;p23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6" name="Google Shape;246;p23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7" name="Google Shape;247;p23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48" name="Google Shape;248;p23"/>
          <p:cNvGrpSpPr/>
          <p:nvPr/>
        </p:nvGrpSpPr>
        <p:grpSpPr>
          <a:xfrm rot="-1323463">
            <a:off x="8254733" y="4380329"/>
            <a:ext cx="691767" cy="447249"/>
            <a:chOff x="3586125" y="4525175"/>
            <a:chExt cx="925825" cy="598575"/>
          </a:xfrm>
        </p:grpSpPr>
        <p:sp>
          <p:nvSpPr>
            <p:cNvPr id="249" name="Google Shape;249;p23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0" name="Google Shape;250;p23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251;p23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2" name="Google Shape;252;p23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dk2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Hind Siliguri"/>
              <a:buNone/>
              <a:defRPr sz="2800" b="1">
                <a:solidFill>
                  <a:schemeClr val="dk1"/>
                </a:solidFill>
                <a:latin typeface="Hind Siliguri"/>
                <a:ea typeface="Hind Siliguri"/>
                <a:cs typeface="Hind Siliguri"/>
                <a:sym typeface="Hind Siligu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Hind Siliguri"/>
              <a:buNone/>
              <a:defRPr sz="2800" b="1">
                <a:solidFill>
                  <a:schemeClr val="dk1"/>
                </a:solidFill>
                <a:latin typeface="Hind Siliguri"/>
                <a:ea typeface="Hind Siliguri"/>
                <a:cs typeface="Hind Siliguri"/>
                <a:sym typeface="Hind Siliguri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Hind Siliguri"/>
              <a:buNone/>
              <a:defRPr sz="2800" b="1">
                <a:solidFill>
                  <a:schemeClr val="dk1"/>
                </a:solidFill>
                <a:latin typeface="Hind Siliguri"/>
                <a:ea typeface="Hind Siliguri"/>
                <a:cs typeface="Hind Siliguri"/>
                <a:sym typeface="Hind Siliguri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Hind Siliguri"/>
              <a:buNone/>
              <a:defRPr sz="2800" b="1">
                <a:solidFill>
                  <a:schemeClr val="dk1"/>
                </a:solidFill>
                <a:latin typeface="Hind Siliguri"/>
                <a:ea typeface="Hind Siliguri"/>
                <a:cs typeface="Hind Siliguri"/>
                <a:sym typeface="Hind Siliguri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Hind Siliguri"/>
              <a:buNone/>
              <a:defRPr sz="2800" b="1">
                <a:solidFill>
                  <a:schemeClr val="dk1"/>
                </a:solidFill>
                <a:latin typeface="Hind Siliguri"/>
                <a:ea typeface="Hind Siliguri"/>
                <a:cs typeface="Hind Siliguri"/>
                <a:sym typeface="Hind Siliguri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Hind Siliguri"/>
              <a:buNone/>
              <a:defRPr sz="2800" b="1">
                <a:solidFill>
                  <a:schemeClr val="dk1"/>
                </a:solidFill>
                <a:latin typeface="Hind Siliguri"/>
                <a:ea typeface="Hind Siliguri"/>
                <a:cs typeface="Hind Siliguri"/>
                <a:sym typeface="Hind Siliguri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Hind Siliguri"/>
              <a:buNone/>
              <a:defRPr sz="2800" b="1">
                <a:solidFill>
                  <a:schemeClr val="dk1"/>
                </a:solidFill>
                <a:latin typeface="Hind Siliguri"/>
                <a:ea typeface="Hind Siliguri"/>
                <a:cs typeface="Hind Siliguri"/>
                <a:sym typeface="Hind Siliguri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Hind Siliguri"/>
              <a:buNone/>
              <a:defRPr sz="2800" b="1">
                <a:solidFill>
                  <a:schemeClr val="dk1"/>
                </a:solidFill>
                <a:latin typeface="Hind Siliguri"/>
                <a:ea typeface="Hind Siliguri"/>
                <a:cs typeface="Hind Siliguri"/>
                <a:sym typeface="Hind Siliguri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Hind Siliguri"/>
              <a:buNone/>
              <a:defRPr sz="2800" b="1">
                <a:solidFill>
                  <a:schemeClr val="dk1"/>
                </a:solidFill>
                <a:latin typeface="Hind Siliguri"/>
                <a:ea typeface="Hind Siliguri"/>
                <a:cs typeface="Hind Siliguri"/>
                <a:sym typeface="Hind Siliguri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3225" y="1246950"/>
            <a:ext cx="7717500" cy="335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Lato"/>
              <a:buChar char="●"/>
              <a:defRPr sz="16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marL="914400" lvl="1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Lato"/>
              <a:buChar char="○"/>
              <a:defRPr sz="16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2pPr>
            <a:lvl3pPr marL="1371600" lvl="2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Lato"/>
              <a:buChar char="■"/>
              <a:defRPr sz="16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3pPr>
            <a:lvl4pPr marL="1828800" lvl="3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Lato"/>
              <a:buChar char="●"/>
              <a:defRPr sz="16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4pPr>
            <a:lvl5pPr marL="2286000" lvl="4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Lato"/>
              <a:buChar char="○"/>
              <a:defRPr sz="16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5pPr>
            <a:lvl6pPr marL="2743200" lvl="5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Lato"/>
              <a:buChar char="■"/>
              <a:defRPr sz="16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6pPr>
            <a:lvl7pPr marL="3200400" lvl="6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Lato"/>
              <a:buChar char="●"/>
              <a:defRPr sz="16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7pPr>
            <a:lvl8pPr marL="3657600" lvl="7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Lato"/>
              <a:buChar char="○"/>
              <a:defRPr sz="16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8pPr>
            <a:lvl9pPr marL="4114800" lvl="8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Lato"/>
              <a:buChar char="■"/>
              <a:defRPr sz="16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5" r:id="rId4"/>
    <p:sldLayoutId id="2147483658" r:id="rId5"/>
    <p:sldLayoutId id="2147483659" r:id="rId6"/>
    <p:sldLayoutId id="2147483660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28"/>
          <p:cNvSpPr txBox="1">
            <a:spLocks noGrp="1"/>
          </p:cNvSpPr>
          <p:nvPr>
            <p:ph type="ctrTitle"/>
          </p:nvPr>
        </p:nvSpPr>
        <p:spPr>
          <a:xfrm>
            <a:off x="1074820" y="415246"/>
            <a:ext cx="4869923" cy="1119689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dirty="0">
                <a:solidFill>
                  <a:schemeClr val="bg1">
                    <a:lumMod val="10000"/>
                  </a:schemeClr>
                </a:solidFill>
                <a:latin typeface="Baskerville Old Face" panose="02020602080505020303" pitchFamily="18" charset="0"/>
              </a:rPr>
              <a:t>TUGAS AKHIR DASAR SISTEM KOMPUTER</a:t>
            </a:r>
            <a:endParaRPr sz="2400" b="0" dirty="0">
              <a:solidFill>
                <a:schemeClr val="bg1">
                  <a:lumMod val="10000"/>
                </a:schemeClr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296" name="Google Shape;296;p28"/>
          <p:cNvSpPr txBox="1">
            <a:spLocks noGrp="1"/>
          </p:cNvSpPr>
          <p:nvPr>
            <p:ph type="subTitle" idx="1"/>
          </p:nvPr>
        </p:nvSpPr>
        <p:spPr>
          <a:xfrm>
            <a:off x="941825" y="1985212"/>
            <a:ext cx="4869923" cy="129941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>
                <a:solidFill>
                  <a:schemeClr val="bg1">
                    <a:lumMod val="10000"/>
                  </a:schemeClr>
                </a:solidFill>
                <a:latin typeface="Arial Rounded MT Bold" panose="020F0704030504030204" pitchFamily="34" charset="0"/>
              </a:rPr>
              <a:t>“DINO RUNNER ASSEMBLY SEDERHANA</a:t>
            </a:r>
            <a:r>
              <a:rPr lang="en-US" sz="2400" b="1" dirty="0">
                <a:solidFill>
                  <a:schemeClr val="bg1">
                    <a:lumMod val="10000"/>
                  </a:schemeClr>
                </a:solidFill>
                <a:latin typeface="Bahnschrift SemiLight" panose="020B0502040204020203" pitchFamily="34" charset="0"/>
              </a:rPr>
              <a:t>”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solidFill>
                <a:schemeClr val="bg1">
                  <a:lumMod val="10000"/>
                </a:schemeClr>
              </a:solidFill>
              <a:latin typeface="Bookman Old Style" panose="02050604050505020204" pitchFamily="18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latin typeface="Bookman Old Style" panose="02050604050505020204" pitchFamily="18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MA  : M. MILKY GAZURA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LAS : I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IM      : 2200018396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>
              <a:solidFill>
                <a:schemeClr val="bg1">
                  <a:lumMod val="1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7" name="Google Shape;297;p28"/>
          <p:cNvGrpSpPr/>
          <p:nvPr/>
        </p:nvGrpSpPr>
        <p:grpSpPr>
          <a:xfrm>
            <a:off x="5595895" y="114301"/>
            <a:ext cx="3526087" cy="4330700"/>
            <a:chOff x="5523175" y="536475"/>
            <a:chExt cx="1855175" cy="2398200"/>
          </a:xfrm>
          <a:solidFill>
            <a:schemeClr val="bg1">
              <a:lumMod val="10000"/>
            </a:schemeClr>
          </a:solidFill>
        </p:grpSpPr>
        <p:sp>
          <p:nvSpPr>
            <p:cNvPr id="298" name="Google Shape;298;p28"/>
            <p:cNvSpPr/>
            <p:nvPr/>
          </p:nvSpPr>
          <p:spPr>
            <a:xfrm>
              <a:off x="5523175" y="686500"/>
              <a:ext cx="1855175" cy="2248175"/>
            </a:xfrm>
            <a:custGeom>
              <a:avLst/>
              <a:gdLst/>
              <a:ahLst/>
              <a:cxnLst/>
              <a:rect l="l" t="t" r="r" b="b"/>
              <a:pathLst>
                <a:path w="74207" h="89927" fill="none" extrusionOk="0">
                  <a:moveTo>
                    <a:pt x="71749" y="8995"/>
                  </a:moveTo>
                  <a:cubicBezTo>
                    <a:pt x="70048" y="5924"/>
                    <a:pt x="67244" y="3514"/>
                    <a:pt x="64062" y="2080"/>
                  </a:cubicBezTo>
                  <a:cubicBezTo>
                    <a:pt x="60802" y="599"/>
                    <a:pt x="57147" y="174"/>
                    <a:pt x="53635" y="867"/>
                  </a:cubicBezTo>
                  <a:cubicBezTo>
                    <a:pt x="49965" y="1592"/>
                    <a:pt x="46546" y="3435"/>
                    <a:pt x="43821" y="5939"/>
                  </a:cubicBezTo>
                  <a:cubicBezTo>
                    <a:pt x="42498" y="7152"/>
                    <a:pt x="41333" y="8523"/>
                    <a:pt x="40340" y="10035"/>
                  </a:cubicBezTo>
                  <a:cubicBezTo>
                    <a:pt x="40183" y="10287"/>
                    <a:pt x="40592" y="10539"/>
                    <a:pt x="40766" y="10271"/>
                  </a:cubicBezTo>
                  <a:cubicBezTo>
                    <a:pt x="44766" y="4175"/>
                    <a:pt x="52233" y="1"/>
                    <a:pt x="59620" y="1230"/>
                  </a:cubicBezTo>
                  <a:cubicBezTo>
                    <a:pt x="63086" y="1797"/>
                    <a:pt x="66283" y="3435"/>
                    <a:pt x="68788" y="5892"/>
                  </a:cubicBezTo>
                  <a:cubicBezTo>
                    <a:pt x="71465" y="8570"/>
                    <a:pt x="73293" y="12382"/>
                    <a:pt x="72930" y="16241"/>
                  </a:cubicBezTo>
                  <a:cubicBezTo>
                    <a:pt x="72741" y="18352"/>
                    <a:pt x="71733" y="20210"/>
                    <a:pt x="70347" y="21770"/>
                  </a:cubicBezTo>
                  <a:cubicBezTo>
                    <a:pt x="69607" y="22604"/>
                    <a:pt x="68788" y="23361"/>
                    <a:pt x="67921" y="24054"/>
                  </a:cubicBezTo>
                  <a:cubicBezTo>
                    <a:pt x="67984" y="23124"/>
                    <a:pt x="67937" y="22195"/>
                    <a:pt x="67780" y="21281"/>
                  </a:cubicBezTo>
                  <a:cubicBezTo>
                    <a:pt x="67181" y="17989"/>
                    <a:pt x="65023" y="14823"/>
                    <a:pt x="61747" y="13784"/>
                  </a:cubicBezTo>
                  <a:cubicBezTo>
                    <a:pt x="58864" y="12854"/>
                    <a:pt x="55289" y="13658"/>
                    <a:pt x="53351" y="16083"/>
                  </a:cubicBezTo>
                  <a:cubicBezTo>
                    <a:pt x="51335" y="18604"/>
                    <a:pt x="51729" y="22211"/>
                    <a:pt x="53587" y="24699"/>
                  </a:cubicBezTo>
                  <a:cubicBezTo>
                    <a:pt x="55777" y="27598"/>
                    <a:pt x="59494" y="28259"/>
                    <a:pt x="62865" y="27283"/>
                  </a:cubicBezTo>
                  <a:cubicBezTo>
                    <a:pt x="64456" y="26810"/>
                    <a:pt x="65952" y="26070"/>
                    <a:pt x="67307" y="25109"/>
                  </a:cubicBezTo>
                  <a:cubicBezTo>
                    <a:pt x="66882" y="27661"/>
                    <a:pt x="65574" y="30071"/>
                    <a:pt x="63889" y="32024"/>
                  </a:cubicBezTo>
                  <a:cubicBezTo>
                    <a:pt x="58675" y="38025"/>
                    <a:pt x="50390" y="39915"/>
                    <a:pt x="42829" y="40766"/>
                  </a:cubicBezTo>
                  <a:cubicBezTo>
                    <a:pt x="34512" y="41695"/>
                    <a:pt x="25770" y="41601"/>
                    <a:pt x="18052" y="45303"/>
                  </a:cubicBezTo>
                  <a:cubicBezTo>
                    <a:pt x="11720" y="48343"/>
                    <a:pt x="6553" y="53761"/>
                    <a:pt x="3718" y="60188"/>
                  </a:cubicBezTo>
                  <a:cubicBezTo>
                    <a:pt x="756" y="66835"/>
                    <a:pt x="0" y="75435"/>
                    <a:pt x="4568" y="81563"/>
                  </a:cubicBezTo>
                  <a:cubicBezTo>
                    <a:pt x="9436" y="88100"/>
                    <a:pt x="18004" y="89785"/>
                    <a:pt x="25676" y="89895"/>
                  </a:cubicBezTo>
                  <a:cubicBezTo>
                    <a:pt x="27897" y="89927"/>
                    <a:pt x="30117" y="89848"/>
                    <a:pt x="32338" y="89769"/>
                  </a:cubicBezTo>
                  <a:cubicBezTo>
                    <a:pt x="32653" y="89769"/>
                    <a:pt x="32653" y="89281"/>
                    <a:pt x="32338" y="89281"/>
                  </a:cubicBezTo>
                  <a:cubicBezTo>
                    <a:pt x="23848" y="89580"/>
                    <a:pt x="14271" y="89785"/>
                    <a:pt x="7404" y="83894"/>
                  </a:cubicBezTo>
                  <a:cubicBezTo>
                    <a:pt x="4316" y="81248"/>
                    <a:pt x="2473" y="77578"/>
                    <a:pt x="1969" y="73545"/>
                  </a:cubicBezTo>
                  <a:cubicBezTo>
                    <a:pt x="1481" y="69592"/>
                    <a:pt x="2158" y="65543"/>
                    <a:pt x="3545" y="61842"/>
                  </a:cubicBezTo>
                  <a:cubicBezTo>
                    <a:pt x="6207" y="54864"/>
                    <a:pt x="11389" y="49162"/>
                    <a:pt x="18052" y="45838"/>
                  </a:cubicBezTo>
                  <a:cubicBezTo>
                    <a:pt x="26054" y="41900"/>
                    <a:pt x="35205" y="42199"/>
                    <a:pt x="43853" y="41128"/>
                  </a:cubicBezTo>
                  <a:cubicBezTo>
                    <a:pt x="51524" y="40183"/>
                    <a:pt x="59888" y="38010"/>
                    <a:pt x="64866" y="31599"/>
                  </a:cubicBezTo>
                  <a:cubicBezTo>
                    <a:pt x="66409" y="29598"/>
                    <a:pt x="67528" y="27204"/>
                    <a:pt x="67858" y="24715"/>
                  </a:cubicBezTo>
                  <a:lnTo>
                    <a:pt x="68016" y="24589"/>
                  </a:lnTo>
                  <a:cubicBezTo>
                    <a:pt x="69528" y="23439"/>
                    <a:pt x="70930" y="22053"/>
                    <a:pt x="71954" y="20447"/>
                  </a:cubicBezTo>
                  <a:cubicBezTo>
                    <a:pt x="74206" y="16934"/>
                    <a:pt x="73702" y="12523"/>
                    <a:pt x="71749" y="8995"/>
                  </a:cubicBezTo>
                  <a:close/>
                  <a:moveTo>
                    <a:pt x="65889" y="25440"/>
                  </a:moveTo>
                  <a:cubicBezTo>
                    <a:pt x="62802" y="27235"/>
                    <a:pt x="58628" y="28165"/>
                    <a:pt x="55493" y="25912"/>
                  </a:cubicBezTo>
                  <a:cubicBezTo>
                    <a:pt x="52926" y="24054"/>
                    <a:pt x="51603" y="20242"/>
                    <a:pt x="53115" y="17312"/>
                  </a:cubicBezTo>
                  <a:cubicBezTo>
                    <a:pt x="54595" y="14492"/>
                    <a:pt x="58203" y="13374"/>
                    <a:pt x="61195" y="14114"/>
                  </a:cubicBezTo>
                  <a:cubicBezTo>
                    <a:pt x="64598" y="14965"/>
                    <a:pt x="66787" y="18210"/>
                    <a:pt x="67339" y="21533"/>
                  </a:cubicBezTo>
                  <a:cubicBezTo>
                    <a:pt x="67496" y="22494"/>
                    <a:pt x="67528" y="23471"/>
                    <a:pt x="67417" y="24447"/>
                  </a:cubicBezTo>
                  <a:cubicBezTo>
                    <a:pt x="66929" y="24794"/>
                    <a:pt x="66409" y="25140"/>
                    <a:pt x="65889" y="25440"/>
                  </a:cubicBezTo>
                  <a:close/>
                </a:path>
              </a:pathLst>
            </a:custGeom>
            <a:solidFill>
              <a:schemeClr val="bg1">
                <a:lumMod val="10000"/>
              </a:schemeClr>
            </a:solidFill>
            <a:ln w="39375" cap="flat" cmpd="sng">
              <a:solidFill>
                <a:schemeClr val="bg1">
                  <a:lumMod val="10000"/>
                </a:schemeClr>
              </a:solidFill>
              <a:prstDash val="solid"/>
              <a:miter lim="157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99" name="Google Shape;299;p28"/>
            <p:cNvSpPr/>
            <p:nvPr/>
          </p:nvSpPr>
          <p:spPr>
            <a:xfrm>
              <a:off x="6472200" y="834425"/>
              <a:ext cx="166600" cy="174625"/>
            </a:xfrm>
            <a:custGeom>
              <a:avLst/>
              <a:gdLst/>
              <a:ahLst/>
              <a:cxnLst/>
              <a:rect l="l" t="t" r="r" b="b"/>
              <a:pathLst>
                <a:path w="6664" h="6985" extrusionOk="0">
                  <a:moveTo>
                    <a:pt x="1386" y="0"/>
                  </a:moveTo>
                  <a:cubicBezTo>
                    <a:pt x="1261" y="0"/>
                    <a:pt x="1137" y="44"/>
                    <a:pt x="1040" y="133"/>
                  </a:cubicBezTo>
                  <a:lnTo>
                    <a:pt x="1" y="1093"/>
                  </a:lnTo>
                  <a:lnTo>
                    <a:pt x="5388" y="6984"/>
                  </a:lnTo>
                  <a:lnTo>
                    <a:pt x="6443" y="6024"/>
                  </a:lnTo>
                  <a:cubicBezTo>
                    <a:pt x="6648" y="5835"/>
                    <a:pt x="6664" y="5504"/>
                    <a:pt x="6475" y="5283"/>
                  </a:cubicBezTo>
                  <a:lnTo>
                    <a:pt x="1781" y="164"/>
                  </a:lnTo>
                  <a:cubicBezTo>
                    <a:pt x="1672" y="56"/>
                    <a:pt x="1528" y="0"/>
                    <a:pt x="1386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0" name="Google Shape;300;p28"/>
            <p:cNvSpPr/>
            <p:nvPr/>
          </p:nvSpPr>
          <p:spPr>
            <a:xfrm>
              <a:off x="5781100" y="536475"/>
              <a:ext cx="1068775" cy="1147125"/>
            </a:xfrm>
            <a:custGeom>
              <a:avLst/>
              <a:gdLst/>
              <a:ahLst/>
              <a:cxnLst/>
              <a:rect l="l" t="t" r="r" b="b"/>
              <a:pathLst>
                <a:path w="42751" h="45885" fill="none" extrusionOk="0">
                  <a:moveTo>
                    <a:pt x="39143" y="25565"/>
                  </a:moveTo>
                  <a:lnTo>
                    <a:pt x="21454" y="6285"/>
                  </a:lnTo>
                  <a:cubicBezTo>
                    <a:pt x="15705" y="1"/>
                    <a:pt x="5325" y="2237"/>
                    <a:pt x="2663" y="10334"/>
                  </a:cubicBezTo>
                  <a:cubicBezTo>
                    <a:pt x="1" y="18430"/>
                    <a:pt x="7042" y="26385"/>
                    <a:pt x="15390" y="24746"/>
                  </a:cubicBezTo>
                  <a:lnTo>
                    <a:pt x="20226" y="30023"/>
                  </a:lnTo>
                  <a:cubicBezTo>
                    <a:pt x="17879" y="38198"/>
                    <a:pt x="25203" y="45885"/>
                    <a:pt x="33489" y="43932"/>
                  </a:cubicBezTo>
                  <a:cubicBezTo>
                    <a:pt x="37332" y="43034"/>
                    <a:pt x="40419" y="40151"/>
                    <a:pt x="41585" y="36371"/>
                  </a:cubicBezTo>
                  <a:cubicBezTo>
                    <a:pt x="42751" y="32591"/>
                    <a:pt x="41821" y="28479"/>
                    <a:pt x="39143" y="25565"/>
                  </a:cubicBezTo>
                  <a:close/>
                </a:path>
              </a:pathLst>
            </a:custGeom>
            <a:grpFill/>
            <a:ln w="49225" cap="flat" cmpd="sng">
              <a:solidFill>
                <a:schemeClr val="bg1">
                  <a:lumMod val="10000"/>
                </a:schemeClr>
              </a:solidFill>
              <a:prstDash val="solid"/>
              <a:miter lim="157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01" name="Google Shape;301;p28"/>
            <p:cNvSpPr/>
            <p:nvPr/>
          </p:nvSpPr>
          <p:spPr>
            <a:xfrm>
              <a:off x="6588575" y="1249725"/>
              <a:ext cx="97100" cy="91000"/>
            </a:xfrm>
            <a:custGeom>
              <a:avLst/>
              <a:gdLst/>
              <a:ahLst/>
              <a:cxnLst/>
              <a:rect l="l" t="t" r="r" b="b"/>
              <a:pathLst>
                <a:path w="3884" h="3640" extrusionOk="0">
                  <a:moveTo>
                    <a:pt x="1881" y="0"/>
                  </a:moveTo>
                  <a:cubicBezTo>
                    <a:pt x="975" y="0"/>
                    <a:pt x="97" y="679"/>
                    <a:pt x="56" y="1745"/>
                  </a:cubicBezTo>
                  <a:cubicBezTo>
                    <a:pt x="1" y="2864"/>
                    <a:pt x="917" y="3640"/>
                    <a:pt x="1882" y="3640"/>
                  </a:cubicBezTo>
                  <a:cubicBezTo>
                    <a:pt x="2302" y="3640"/>
                    <a:pt x="2732" y="3493"/>
                    <a:pt x="3096" y="3163"/>
                  </a:cubicBezTo>
                  <a:cubicBezTo>
                    <a:pt x="3836" y="2485"/>
                    <a:pt x="3883" y="1336"/>
                    <a:pt x="3206" y="595"/>
                  </a:cubicBezTo>
                  <a:cubicBezTo>
                    <a:pt x="2833" y="185"/>
                    <a:pt x="2353" y="0"/>
                    <a:pt x="1881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02" name="Google Shape;302;p28"/>
            <p:cNvSpPr/>
            <p:nvPr/>
          </p:nvSpPr>
          <p:spPr>
            <a:xfrm>
              <a:off x="6436850" y="1388850"/>
              <a:ext cx="96825" cy="91125"/>
            </a:xfrm>
            <a:custGeom>
              <a:avLst/>
              <a:gdLst/>
              <a:ahLst/>
              <a:cxnLst/>
              <a:rect l="l" t="t" r="r" b="b"/>
              <a:pathLst>
                <a:path w="3873" h="3645" extrusionOk="0">
                  <a:moveTo>
                    <a:pt x="1865" y="0"/>
                  </a:moveTo>
                  <a:cubicBezTo>
                    <a:pt x="958" y="0"/>
                    <a:pt x="86" y="678"/>
                    <a:pt x="44" y="1740"/>
                  </a:cubicBezTo>
                  <a:cubicBezTo>
                    <a:pt x="1" y="2868"/>
                    <a:pt x="915" y="3645"/>
                    <a:pt x="1878" y="3645"/>
                  </a:cubicBezTo>
                  <a:cubicBezTo>
                    <a:pt x="2302" y="3645"/>
                    <a:pt x="2735" y="3495"/>
                    <a:pt x="3100" y="3158"/>
                  </a:cubicBezTo>
                  <a:cubicBezTo>
                    <a:pt x="3825" y="2481"/>
                    <a:pt x="3872" y="1331"/>
                    <a:pt x="3210" y="606"/>
                  </a:cubicBezTo>
                  <a:cubicBezTo>
                    <a:pt x="2830" y="188"/>
                    <a:pt x="2343" y="0"/>
                    <a:pt x="1865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3" name="Google Shape;303;p28"/>
            <p:cNvSpPr/>
            <p:nvPr/>
          </p:nvSpPr>
          <p:spPr>
            <a:xfrm>
              <a:off x="6568350" y="1394900"/>
              <a:ext cx="121250" cy="91025"/>
            </a:xfrm>
            <a:custGeom>
              <a:avLst/>
              <a:gdLst/>
              <a:ahLst/>
              <a:cxnLst/>
              <a:rect l="l" t="t" r="r" b="b"/>
              <a:pathLst>
                <a:path w="4850" h="3641" extrusionOk="0">
                  <a:moveTo>
                    <a:pt x="2425" y="1"/>
                  </a:moveTo>
                  <a:cubicBezTo>
                    <a:pt x="852" y="1"/>
                    <a:pt x="0" y="1880"/>
                    <a:pt x="1085" y="3058"/>
                  </a:cubicBezTo>
                  <a:cubicBezTo>
                    <a:pt x="1445" y="3443"/>
                    <a:pt x="1937" y="3641"/>
                    <a:pt x="2431" y="3641"/>
                  </a:cubicBezTo>
                  <a:cubicBezTo>
                    <a:pt x="2868" y="3641"/>
                    <a:pt x="3305" y="3486"/>
                    <a:pt x="3653" y="3168"/>
                  </a:cubicBezTo>
                  <a:cubicBezTo>
                    <a:pt x="4850" y="2081"/>
                    <a:pt x="4125" y="81"/>
                    <a:pt x="2503" y="2"/>
                  </a:cubicBezTo>
                  <a:cubicBezTo>
                    <a:pt x="2477" y="1"/>
                    <a:pt x="2451" y="1"/>
                    <a:pt x="2425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4" name="Google Shape;304;p28"/>
            <p:cNvSpPr/>
            <p:nvPr/>
          </p:nvSpPr>
          <p:spPr>
            <a:xfrm>
              <a:off x="6429325" y="1243300"/>
              <a:ext cx="120875" cy="90875"/>
            </a:xfrm>
            <a:custGeom>
              <a:avLst/>
              <a:gdLst/>
              <a:ahLst/>
              <a:cxnLst/>
              <a:rect l="l" t="t" r="r" b="b"/>
              <a:pathLst>
                <a:path w="4835" h="3635" extrusionOk="0">
                  <a:moveTo>
                    <a:pt x="2426" y="0"/>
                  </a:moveTo>
                  <a:cubicBezTo>
                    <a:pt x="853" y="0"/>
                    <a:pt x="1" y="1880"/>
                    <a:pt x="1086" y="3058"/>
                  </a:cubicBezTo>
                  <a:cubicBezTo>
                    <a:pt x="1444" y="3440"/>
                    <a:pt x="1929" y="3634"/>
                    <a:pt x="2417" y="3634"/>
                  </a:cubicBezTo>
                  <a:cubicBezTo>
                    <a:pt x="2852" y="3634"/>
                    <a:pt x="3288" y="3480"/>
                    <a:pt x="3637" y="3168"/>
                  </a:cubicBezTo>
                  <a:cubicBezTo>
                    <a:pt x="4835" y="2065"/>
                    <a:pt x="4110" y="80"/>
                    <a:pt x="2503" y="2"/>
                  </a:cubicBezTo>
                  <a:cubicBezTo>
                    <a:pt x="2477" y="1"/>
                    <a:pt x="2451" y="0"/>
                    <a:pt x="2426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05" name="Google Shape;305;p28"/>
            <p:cNvSpPr/>
            <p:nvPr/>
          </p:nvSpPr>
          <p:spPr>
            <a:xfrm>
              <a:off x="5988250" y="757275"/>
              <a:ext cx="235900" cy="232200"/>
            </a:xfrm>
            <a:custGeom>
              <a:avLst/>
              <a:gdLst/>
              <a:ahLst/>
              <a:cxnLst/>
              <a:rect l="l" t="t" r="r" b="b"/>
              <a:pathLst>
                <a:path w="9436" h="9288" extrusionOk="0">
                  <a:moveTo>
                    <a:pt x="2800" y="1"/>
                  </a:moveTo>
                  <a:cubicBezTo>
                    <a:pt x="2633" y="1"/>
                    <a:pt x="2465" y="60"/>
                    <a:pt x="2331" y="178"/>
                  </a:cubicBezTo>
                  <a:lnTo>
                    <a:pt x="473" y="1880"/>
                  </a:lnTo>
                  <a:cubicBezTo>
                    <a:pt x="189" y="2147"/>
                    <a:pt x="173" y="2588"/>
                    <a:pt x="425" y="2872"/>
                  </a:cubicBezTo>
                  <a:lnTo>
                    <a:pt x="1937" y="4526"/>
                  </a:lnTo>
                  <a:lnTo>
                    <a:pt x="299" y="6038"/>
                  </a:lnTo>
                  <a:cubicBezTo>
                    <a:pt x="16" y="6306"/>
                    <a:pt x="0" y="6731"/>
                    <a:pt x="252" y="7015"/>
                  </a:cubicBezTo>
                  <a:lnTo>
                    <a:pt x="1953" y="8889"/>
                  </a:lnTo>
                  <a:cubicBezTo>
                    <a:pt x="2093" y="9037"/>
                    <a:pt x="2280" y="9112"/>
                    <a:pt x="2467" y="9112"/>
                  </a:cubicBezTo>
                  <a:cubicBezTo>
                    <a:pt x="2638" y="9112"/>
                    <a:pt x="2810" y="9049"/>
                    <a:pt x="2946" y="8921"/>
                  </a:cubicBezTo>
                  <a:lnTo>
                    <a:pt x="4600" y="7408"/>
                  </a:lnTo>
                  <a:lnTo>
                    <a:pt x="6112" y="9062"/>
                  </a:lnTo>
                  <a:cubicBezTo>
                    <a:pt x="6253" y="9213"/>
                    <a:pt x="6439" y="9288"/>
                    <a:pt x="6625" y="9288"/>
                  </a:cubicBezTo>
                  <a:cubicBezTo>
                    <a:pt x="6790" y="9288"/>
                    <a:pt x="6955" y="9228"/>
                    <a:pt x="7088" y="9110"/>
                  </a:cubicBezTo>
                  <a:lnTo>
                    <a:pt x="8947" y="7393"/>
                  </a:lnTo>
                  <a:cubicBezTo>
                    <a:pt x="9230" y="7141"/>
                    <a:pt x="9262" y="6700"/>
                    <a:pt x="8994" y="6416"/>
                  </a:cubicBezTo>
                  <a:lnTo>
                    <a:pt x="7482" y="4762"/>
                  </a:lnTo>
                  <a:lnTo>
                    <a:pt x="9136" y="3250"/>
                  </a:lnTo>
                  <a:cubicBezTo>
                    <a:pt x="9420" y="2982"/>
                    <a:pt x="9435" y="2541"/>
                    <a:pt x="9167" y="2258"/>
                  </a:cubicBezTo>
                  <a:lnTo>
                    <a:pt x="7466" y="399"/>
                  </a:lnTo>
                  <a:cubicBezTo>
                    <a:pt x="7333" y="249"/>
                    <a:pt x="7146" y="174"/>
                    <a:pt x="6959" y="174"/>
                  </a:cubicBezTo>
                  <a:cubicBezTo>
                    <a:pt x="6791" y="174"/>
                    <a:pt x="6623" y="233"/>
                    <a:pt x="6490" y="352"/>
                  </a:cubicBezTo>
                  <a:lnTo>
                    <a:pt x="4836" y="1880"/>
                  </a:lnTo>
                  <a:lnTo>
                    <a:pt x="3308" y="226"/>
                  </a:lnTo>
                  <a:cubicBezTo>
                    <a:pt x="3174" y="76"/>
                    <a:pt x="2988" y="1"/>
                    <a:pt x="2800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06" name="Google Shape;306;p28"/>
          <p:cNvGrpSpPr/>
          <p:nvPr/>
        </p:nvGrpSpPr>
        <p:grpSpPr>
          <a:xfrm rot="1568536">
            <a:off x="7167629" y="3457518"/>
            <a:ext cx="925447" cy="614002"/>
            <a:chOff x="3765675" y="2533375"/>
            <a:chExt cx="925450" cy="598600"/>
          </a:xfrm>
          <a:solidFill>
            <a:schemeClr val="bg1">
              <a:lumMod val="10000"/>
            </a:schemeClr>
          </a:solidFill>
        </p:grpSpPr>
        <p:sp>
          <p:nvSpPr>
            <p:cNvPr id="307" name="Google Shape;307;p28"/>
            <p:cNvSpPr/>
            <p:nvPr/>
          </p:nvSpPr>
          <p:spPr>
            <a:xfrm>
              <a:off x="4085050" y="25333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70"/>
                  </a:moveTo>
                  <a:lnTo>
                    <a:pt x="9404" y="9405"/>
                  </a:lnTo>
                  <a:lnTo>
                    <a:pt x="1969" y="9405"/>
                  </a:lnTo>
                  <a:lnTo>
                    <a:pt x="1969" y="1970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4"/>
                    <a:pt x="1497" y="11374"/>
                  </a:cubicBezTo>
                  <a:lnTo>
                    <a:pt x="9877" y="11374"/>
                  </a:lnTo>
                  <a:cubicBezTo>
                    <a:pt x="10696" y="11374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8" name="Google Shape;308;p28"/>
            <p:cNvSpPr/>
            <p:nvPr/>
          </p:nvSpPr>
          <p:spPr>
            <a:xfrm>
              <a:off x="4085050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09;p28"/>
            <p:cNvSpPr/>
            <p:nvPr/>
          </p:nvSpPr>
          <p:spPr>
            <a:xfrm>
              <a:off x="44067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2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88"/>
                    <a:pt x="10711" y="16"/>
                    <a:pt x="9905" y="16"/>
                  </a:cubicBezTo>
                  <a:cubicBezTo>
                    <a:pt x="9896" y="16"/>
                    <a:pt x="988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10;p28"/>
            <p:cNvSpPr/>
            <p:nvPr/>
          </p:nvSpPr>
          <p:spPr>
            <a:xfrm>
              <a:off x="37656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5" y="1985"/>
                  </a:moveTo>
                  <a:lnTo>
                    <a:pt x="9405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3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3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712"/>
                    <a:pt x="11374" y="9893"/>
                  </a:cubicBezTo>
                  <a:lnTo>
                    <a:pt x="11374" y="1513"/>
                  </a:lnTo>
                  <a:cubicBezTo>
                    <a:pt x="11374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0188CBBE-4AF9-E986-8A3F-9728BF815821}"/>
              </a:ext>
            </a:extLst>
          </p:cNvPr>
          <p:cNvSpPr txBox="1"/>
          <p:nvPr/>
        </p:nvSpPr>
        <p:spPr>
          <a:xfrm>
            <a:off x="392286" y="4532852"/>
            <a:ext cx="670953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https://github.com/Ikydsk/Dinorasem-Dino-Runner-Assembly-Sederhana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28"/>
          <p:cNvSpPr txBox="1">
            <a:spLocks noGrp="1"/>
          </p:cNvSpPr>
          <p:nvPr>
            <p:ph type="ctrTitle"/>
          </p:nvPr>
        </p:nvSpPr>
        <p:spPr>
          <a:xfrm>
            <a:off x="1074820" y="415247"/>
            <a:ext cx="5831306" cy="57134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	ALUR KERJA APLIKASI</a:t>
            </a:r>
            <a:endParaRPr sz="24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EB69D2E-C30C-EB27-75C5-B529A36BD576}"/>
              </a:ext>
            </a:extLst>
          </p:cNvPr>
          <p:cNvSpPr txBox="1"/>
          <p:nvPr/>
        </p:nvSpPr>
        <p:spPr>
          <a:xfrm>
            <a:off x="248655" y="1155032"/>
            <a:ext cx="7820525" cy="39154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1.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anggil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CLEAR_SCREEN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2.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anggil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GROUND_DRAW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3.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ubahan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waktu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ebesar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20ms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4. Jika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ubahan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waktu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mbali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label TIME_CHECK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5. Jika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ubahan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waktu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dan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mbali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label TIME_CHECK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6. Jika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abrakan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anggil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GAMEOVER_GAM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7.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main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memasukkan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input "w"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8. Jika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utup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mainan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9. Jika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ya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anggil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RESET_GAME dan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mbali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langkah</a:t>
            </a: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en-ID" sz="160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20. </a:t>
            </a:r>
            <a:r>
              <a:rPr lang="en-ID" sz="160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elesai</a:t>
            </a:r>
            <a:endParaRPr lang="en-ID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6000"/>
              </a:lnSpc>
              <a:spcAft>
                <a:spcPts val="800"/>
              </a:spcAft>
              <a:tabLst>
                <a:tab pos="457200" algn="l"/>
              </a:tabLst>
            </a:pPr>
            <a:endParaRPr lang="en-ID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14657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73E9FC8-351B-2018-8E7B-CB6E6181D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"/>
            <a:ext cx="146141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F46C5BD-B3EC-D57D-C0CB-85583842ED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84045"/>
              </p:ext>
            </p:extLst>
          </p:nvPr>
        </p:nvGraphicFramePr>
        <p:xfrm>
          <a:off x="0" y="0"/>
          <a:ext cx="9144000" cy="5041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798621" imgH="8388438" progId="Visio.Drawing.15">
                  <p:embed/>
                </p:oleObj>
              </mc:Choice>
              <mc:Fallback>
                <p:oleObj name="Visio" r:id="rId3" imgW="11798621" imgH="83884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041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86482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31"/>
          <p:cNvSpPr/>
          <p:nvPr/>
        </p:nvSpPr>
        <p:spPr>
          <a:xfrm>
            <a:off x="1429600" y="3009050"/>
            <a:ext cx="6302400" cy="888300"/>
          </a:xfrm>
          <a:prstGeom prst="roundRect">
            <a:avLst>
              <a:gd name="adj" fmla="val 20719"/>
            </a:avLst>
          </a:pr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8" name="Google Shape;368;p31"/>
          <p:cNvSpPr txBox="1">
            <a:spLocks noGrp="1"/>
          </p:cNvSpPr>
          <p:nvPr>
            <p:ph type="subTitle" idx="1"/>
          </p:nvPr>
        </p:nvSpPr>
        <p:spPr>
          <a:xfrm>
            <a:off x="2000250" y="3837768"/>
            <a:ext cx="5143500" cy="46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>
                <a:solidFill>
                  <a:schemeClr val="bg1">
                    <a:lumMod val="10000"/>
                  </a:schemeClr>
                </a:solidFill>
              </a:rPr>
              <a:t>Rancangan desain antarmuka program</a:t>
            </a:r>
            <a:br>
              <a:rPr lang="en" sz="2000" dirty="0">
                <a:solidFill>
                  <a:schemeClr val="bg1">
                    <a:lumMod val="10000"/>
                  </a:schemeClr>
                </a:solidFill>
              </a:rPr>
            </a:br>
            <a:endParaRPr sz="20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369" name="Google Shape;369;p31"/>
          <p:cNvSpPr txBox="1">
            <a:spLocks noGrp="1"/>
          </p:cNvSpPr>
          <p:nvPr>
            <p:ph type="title" idx="2"/>
          </p:nvPr>
        </p:nvSpPr>
        <p:spPr>
          <a:xfrm>
            <a:off x="2826150" y="964288"/>
            <a:ext cx="3491700" cy="147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04</a:t>
            </a:r>
            <a:endParaRPr dirty="0">
              <a:solidFill>
                <a:schemeClr val="bg1">
                  <a:lumMod val="10000"/>
                </a:schemeClr>
              </a:solidFill>
            </a:endParaRPr>
          </a:p>
        </p:txBody>
      </p:sp>
      <p:sp>
        <p:nvSpPr>
          <p:cNvPr id="370" name="Google Shape;370;p31"/>
          <p:cNvSpPr/>
          <p:nvPr/>
        </p:nvSpPr>
        <p:spPr>
          <a:xfrm>
            <a:off x="3681900" y="811888"/>
            <a:ext cx="1780200" cy="1780200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71" name="Google Shape;371;p31"/>
          <p:cNvGrpSpPr/>
          <p:nvPr/>
        </p:nvGrpSpPr>
        <p:grpSpPr>
          <a:xfrm rot="-1466279">
            <a:off x="992501" y="1209731"/>
            <a:ext cx="865901" cy="1303349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372" name="Google Shape;372;p31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73;p31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74;p31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75;p31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76" name="Google Shape;376;p31"/>
          <p:cNvGrpSpPr/>
          <p:nvPr/>
        </p:nvGrpSpPr>
        <p:grpSpPr>
          <a:xfrm rot="-2327109">
            <a:off x="7032889" y="439247"/>
            <a:ext cx="1321928" cy="854668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377" name="Google Shape;377;p31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31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31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31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4AA41AA2-AB31-78DE-1412-ECAA24333AF3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10000"/>
            </a:schemeClr>
          </a:solidFill>
        </p:spPr>
        <p:txBody>
          <a:bodyPr/>
          <a:lstStyle/>
          <a:p>
            <a:r>
              <a:rPr lang="en" sz="3600" dirty="0">
                <a:solidFill>
                  <a:schemeClr val="bg2"/>
                </a:solidFill>
              </a:rPr>
              <a:t>SKETSA ANTARMUKA</a:t>
            </a:r>
            <a:endParaRPr lang="en-ID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5770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1E5D399-9C38-1ADF-35D9-BFABF7B249F8}"/>
              </a:ext>
            </a:extLst>
          </p:cNvPr>
          <p:cNvSpPr txBox="1"/>
          <p:nvPr/>
        </p:nvSpPr>
        <p:spPr>
          <a:xfrm>
            <a:off x="97971" y="1335504"/>
            <a:ext cx="8613321" cy="202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6000"/>
              </a:lnSpc>
              <a:spcBef>
                <a:spcPts val="1200"/>
              </a:spcBef>
            </a:pP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Aplikasi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Dino Runner Assembly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memiliki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antarmuka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ederhana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mudah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digunakan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ngguna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hanya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mengklik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ombol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“w”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lompat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dan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ombol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“s”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menunduk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Apabila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menabrak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uatu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rintangan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ngguna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bisa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mengklik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ombol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“w”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mbali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2400" b="1" kern="0" dirty="0" err="1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bermain</a:t>
            </a:r>
            <a:r>
              <a:rPr lang="en-ID" sz="2400" b="1" kern="0" dirty="0"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11B8202-359C-0810-F10C-F70EF5559E60}"/>
              </a:ext>
            </a:extLst>
          </p:cNvPr>
          <p:cNvSpPr txBox="1"/>
          <p:nvPr/>
        </p:nvSpPr>
        <p:spPr>
          <a:xfrm>
            <a:off x="481263" y="399565"/>
            <a:ext cx="776036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sz="3200" b="1" dirty="0"/>
              <a:t>		SKETSA ANTARMUKA</a:t>
            </a:r>
            <a:endParaRPr lang="en-ID" sz="3200" b="1" dirty="0"/>
          </a:p>
        </p:txBody>
      </p:sp>
    </p:spTree>
    <p:extLst>
      <p:ext uri="{BB962C8B-B14F-4D97-AF65-F5344CB8AC3E}">
        <p14:creationId xmlns:p14="http://schemas.microsoft.com/office/powerpoint/2010/main" val="37130213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9" name="Google Shape;599;p39"/>
          <p:cNvGrpSpPr/>
          <p:nvPr/>
        </p:nvGrpSpPr>
        <p:grpSpPr>
          <a:xfrm>
            <a:off x="1893830" y="312861"/>
            <a:ext cx="4130040" cy="4751626"/>
            <a:chOff x="302175" y="276100"/>
            <a:chExt cx="3619350" cy="4164075"/>
          </a:xfrm>
        </p:grpSpPr>
        <p:sp>
          <p:nvSpPr>
            <p:cNvPr id="600" name="Google Shape;600;p39"/>
            <p:cNvSpPr/>
            <p:nvPr/>
          </p:nvSpPr>
          <p:spPr>
            <a:xfrm>
              <a:off x="966975" y="2948175"/>
              <a:ext cx="938700" cy="938100"/>
            </a:xfrm>
            <a:custGeom>
              <a:avLst/>
              <a:gdLst/>
              <a:ahLst/>
              <a:cxnLst/>
              <a:rect l="l" t="t" r="r" b="b"/>
              <a:pathLst>
                <a:path w="37548" h="37524" fill="none" extrusionOk="0">
                  <a:moveTo>
                    <a:pt x="34852" y="11250"/>
                  </a:moveTo>
                  <a:lnTo>
                    <a:pt x="26274" y="11250"/>
                  </a:lnTo>
                  <a:lnTo>
                    <a:pt x="26274" y="2672"/>
                  </a:lnTo>
                  <a:cubicBezTo>
                    <a:pt x="26274" y="1201"/>
                    <a:pt x="25073" y="0"/>
                    <a:pt x="23602" y="0"/>
                  </a:cubicBezTo>
                  <a:lnTo>
                    <a:pt x="13946" y="0"/>
                  </a:lnTo>
                  <a:cubicBezTo>
                    <a:pt x="12475" y="0"/>
                    <a:pt x="11275" y="1201"/>
                    <a:pt x="11275" y="2672"/>
                  </a:cubicBezTo>
                  <a:lnTo>
                    <a:pt x="11275" y="11250"/>
                  </a:lnTo>
                  <a:lnTo>
                    <a:pt x="2696" y="11250"/>
                  </a:lnTo>
                  <a:cubicBezTo>
                    <a:pt x="1201" y="11250"/>
                    <a:pt x="1" y="12451"/>
                    <a:pt x="1" y="13946"/>
                  </a:cubicBezTo>
                  <a:lnTo>
                    <a:pt x="1" y="23578"/>
                  </a:lnTo>
                  <a:cubicBezTo>
                    <a:pt x="1" y="25073"/>
                    <a:pt x="1201" y="26274"/>
                    <a:pt x="2696" y="26274"/>
                  </a:cubicBezTo>
                  <a:lnTo>
                    <a:pt x="11275" y="26274"/>
                  </a:lnTo>
                  <a:lnTo>
                    <a:pt x="11275" y="34852"/>
                  </a:lnTo>
                  <a:cubicBezTo>
                    <a:pt x="11275" y="36322"/>
                    <a:pt x="12475" y="37523"/>
                    <a:pt x="13946" y="37523"/>
                  </a:cubicBezTo>
                  <a:lnTo>
                    <a:pt x="23602" y="37523"/>
                  </a:lnTo>
                  <a:cubicBezTo>
                    <a:pt x="25073" y="37523"/>
                    <a:pt x="26274" y="36322"/>
                    <a:pt x="26274" y="34852"/>
                  </a:cubicBezTo>
                  <a:lnTo>
                    <a:pt x="26274" y="26274"/>
                  </a:lnTo>
                  <a:lnTo>
                    <a:pt x="34852" y="26274"/>
                  </a:lnTo>
                  <a:cubicBezTo>
                    <a:pt x="36347" y="26274"/>
                    <a:pt x="37548" y="25073"/>
                    <a:pt x="37548" y="23578"/>
                  </a:cubicBezTo>
                  <a:lnTo>
                    <a:pt x="37548" y="13946"/>
                  </a:lnTo>
                  <a:cubicBezTo>
                    <a:pt x="37548" y="12451"/>
                    <a:pt x="36347" y="11250"/>
                    <a:pt x="34852" y="11250"/>
                  </a:cubicBezTo>
                  <a:close/>
                </a:path>
              </a:pathLst>
            </a:custGeom>
            <a:noFill/>
            <a:ln w="76200" cap="flat" cmpd="sng">
              <a:solidFill>
                <a:srgbClr val="0000FE"/>
              </a:solidFill>
              <a:prstDash val="solid"/>
              <a:miter lim="24508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1" name="Google Shape;601;p39"/>
            <p:cNvSpPr/>
            <p:nvPr/>
          </p:nvSpPr>
          <p:spPr>
            <a:xfrm>
              <a:off x="2299625" y="2912625"/>
              <a:ext cx="550250" cy="549650"/>
            </a:xfrm>
            <a:custGeom>
              <a:avLst/>
              <a:gdLst/>
              <a:ahLst/>
              <a:cxnLst/>
              <a:rect l="l" t="t" r="r" b="b"/>
              <a:pathLst>
                <a:path w="22010" h="21986" fill="none" extrusionOk="0">
                  <a:moveTo>
                    <a:pt x="22010" y="10564"/>
                  </a:moveTo>
                  <a:cubicBezTo>
                    <a:pt x="22010" y="14853"/>
                    <a:pt x="19436" y="18701"/>
                    <a:pt x="15466" y="20343"/>
                  </a:cubicBezTo>
                  <a:cubicBezTo>
                    <a:pt x="11520" y="21985"/>
                    <a:pt x="6961" y="21078"/>
                    <a:pt x="3947" y="18064"/>
                  </a:cubicBezTo>
                  <a:cubicBezTo>
                    <a:pt x="908" y="15025"/>
                    <a:pt x="1" y="10491"/>
                    <a:pt x="1643" y="6520"/>
                  </a:cubicBezTo>
                  <a:cubicBezTo>
                    <a:pt x="3285" y="2574"/>
                    <a:pt x="7158" y="1"/>
                    <a:pt x="11422" y="1"/>
                  </a:cubicBezTo>
                  <a:cubicBezTo>
                    <a:pt x="17255" y="1"/>
                    <a:pt x="22010" y="4731"/>
                    <a:pt x="22010" y="10564"/>
                  </a:cubicBezTo>
                  <a:close/>
                </a:path>
              </a:pathLst>
            </a:custGeom>
            <a:noFill/>
            <a:ln w="76200" cap="flat" cmpd="sng">
              <a:solidFill>
                <a:srgbClr val="0000FE"/>
              </a:solidFill>
              <a:prstDash val="solid"/>
              <a:miter lim="24508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2" name="Google Shape;602;p39"/>
            <p:cNvSpPr/>
            <p:nvPr/>
          </p:nvSpPr>
          <p:spPr>
            <a:xfrm>
              <a:off x="2762850" y="3375225"/>
              <a:ext cx="549625" cy="549650"/>
            </a:xfrm>
            <a:custGeom>
              <a:avLst/>
              <a:gdLst/>
              <a:ahLst/>
              <a:cxnLst/>
              <a:rect l="l" t="t" r="r" b="b"/>
              <a:pathLst>
                <a:path w="21985" h="21986" fill="none" extrusionOk="0">
                  <a:moveTo>
                    <a:pt x="21985" y="10589"/>
                  </a:moveTo>
                  <a:cubicBezTo>
                    <a:pt x="21985" y="14853"/>
                    <a:pt x="19412" y="18726"/>
                    <a:pt x="15466" y="20343"/>
                  </a:cubicBezTo>
                  <a:cubicBezTo>
                    <a:pt x="11495" y="21985"/>
                    <a:pt x="6961" y="21078"/>
                    <a:pt x="3922" y="18064"/>
                  </a:cubicBezTo>
                  <a:cubicBezTo>
                    <a:pt x="907" y="15025"/>
                    <a:pt x="1" y="10491"/>
                    <a:pt x="1643" y="6545"/>
                  </a:cubicBezTo>
                  <a:cubicBezTo>
                    <a:pt x="3260" y="2574"/>
                    <a:pt x="7133" y="1"/>
                    <a:pt x="11422" y="1"/>
                  </a:cubicBezTo>
                  <a:cubicBezTo>
                    <a:pt x="17255" y="1"/>
                    <a:pt x="21985" y="4731"/>
                    <a:pt x="21985" y="10589"/>
                  </a:cubicBezTo>
                  <a:close/>
                </a:path>
              </a:pathLst>
            </a:custGeom>
            <a:noFill/>
            <a:ln w="76200" cap="flat" cmpd="sng">
              <a:solidFill>
                <a:srgbClr val="0000FE"/>
              </a:solidFill>
              <a:prstDash val="solid"/>
              <a:miter lim="24508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3" name="Google Shape;603;p39"/>
            <p:cNvSpPr/>
            <p:nvPr/>
          </p:nvSpPr>
          <p:spPr>
            <a:xfrm>
              <a:off x="302175" y="276100"/>
              <a:ext cx="3619350" cy="4164075"/>
            </a:xfrm>
            <a:custGeom>
              <a:avLst/>
              <a:gdLst/>
              <a:ahLst/>
              <a:cxnLst/>
              <a:rect l="l" t="t" r="r" b="b"/>
              <a:pathLst>
                <a:path w="144774" h="166563" fill="none" extrusionOk="0">
                  <a:moveTo>
                    <a:pt x="138254" y="25"/>
                  </a:moveTo>
                  <a:lnTo>
                    <a:pt x="6544" y="25"/>
                  </a:lnTo>
                  <a:cubicBezTo>
                    <a:pt x="2942" y="25"/>
                    <a:pt x="25" y="2942"/>
                    <a:pt x="25" y="6544"/>
                  </a:cubicBezTo>
                  <a:lnTo>
                    <a:pt x="25" y="160043"/>
                  </a:lnTo>
                  <a:cubicBezTo>
                    <a:pt x="1" y="163646"/>
                    <a:pt x="2942" y="166562"/>
                    <a:pt x="6544" y="166562"/>
                  </a:cubicBezTo>
                  <a:lnTo>
                    <a:pt x="138254" y="166562"/>
                  </a:lnTo>
                  <a:cubicBezTo>
                    <a:pt x="141857" y="166562"/>
                    <a:pt x="144774" y="163646"/>
                    <a:pt x="144774" y="160043"/>
                  </a:cubicBezTo>
                  <a:lnTo>
                    <a:pt x="144774" y="160043"/>
                  </a:lnTo>
                  <a:lnTo>
                    <a:pt x="144774" y="6544"/>
                  </a:lnTo>
                  <a:cubicBezTo>
                    <a:pt x="144774" y="2942"/>
                    <a:pt x="141857" y="1"/>
                    <a:pt x="138254" y="25"/>
                  </a:cubicBezTo>
                  <a:close/>
                </a:path>
              </a:pathLst>
            </a:custGeom>
            <a:noFill/>
            <a:ln w="76200" cap="flat" cmpd="sng">
              <a:solidFill>
                <a:srgbClr val="0000FE"/>
              </a:solidFill>
              <a:prstDash val="solid"/>
              <a:miter lim="24508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604" name="Google Shape;604;p39"/>
          <p:cNvPicPr preferRelativeResize="0"/>
          <p:nvPr/>
        </p:nvPicPr>
        <p:blipFill rotWithShape="1">
          <a:blip r:embed="rId3">
            <a:alphaModFix/>
          </a:blip>
          <a:srcRect l="19608" t="1745" r="1390" b="19252"/>
          <a:stretch/>
        </p:blipFill>
        <p:spPr>
          <a:xfrm>
            <a:off x="2167467" y="575733"/>
            <a:ext cx="3640666" cy="2345267"/>
          </a:xfrm>
          <a:prstGeom prst="roundRect">
            <a:avLst>
              <a:gd name="adj" fmla="val 0"/>
            </a:avLst>
          </a:prstGeom>
          <a:noFill/>
          <a:ln w="762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49B01B0B-B4D2-89AD-9AD6-447324DC05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7467" y="575732"/>
            <a:ext cx="3640666" cy="2345268"/>
          </a:xfrm>
          <a:prstGeom prst="rect">
            <a:avLst/>
          </a:prstGeom>
        </p:spPr>
      </p:pic>
      <p:grpSp>
        <p:nvGrpSpPr>
          <p:cNvPr id="3" name="Google Shape;523;p36">
            <a:extLst>
              <a:ext uri="{FF2B5EF4-FFF2-40B4-BE49-F238E27FC236}">
                <a16:creationId xmlns:a16="http://schemas.microsoft.com/office/drawing/2014/main" id="{84E1E4E7-3CEE-476F-5ECF-8A8339BA34FE}"/>
              </a:ext>
            </a:extLst>
          </p:cNvPr>
          <p:cNvGrpSpPr/>
          <p:nvPr/>
        </p:nvGrpSpPr>
        <p:grpSpPr>
          <a:xfrm rot="-2700000">
            <a:off x="4828846" y="3974429"/>
            <a:ext cx="372896" cy="372896"/>
            <a:chOff x="3944150" y="3012725"/>
            <a:chExt cx="372900" cy="372900"/>
          </a:xfrm>
        </p:grpSpPr>
        <p:cxnSp>
          <p:nvCxnSpPr>
            <p:cNvPr id="4" name="Google Shape;524;p36">
              <a:extLst>
                <a:ext uri="{FF2B5EF4-FFF2-40B4-BE49-F238E27FC236}">
                  <a16:creationId xmlns:a16="http://schemas.microsoft.com/office/drawing/2014/main" id="{87586B51-E5A4-C469-5525-CD6B73CA40B2}"/>
                </a:ext>
              </a:extLst>
            </p:cNvPr>
            <p:cNvCxnSpPr/>
            <p:nvPr/>
          </p:nvCxnSpPr>
          <p:spPr>
            <a:xfrm rot="10800000">
              <a:off x="3944150" y="3199175"/>
              <a:ext cx="372900" cy="0"/>
            </a:xfrm>
            <a:prstGeom prst="straightConnector1">
              <a:avLst/>
            </a:prstGeom>
            <a:noFill/>
            <a:ln w="76200" cap="rnd" cmpd="sng">
              <a:solidFill>
                <a:schemeClr val="bg1">
                  <a:lumMod val="1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" name="Google Shape;525;p36">
              <a:extLst>
                <a:ext uri="{FF2B5EF4-FFF2-40B4-BE49-F238E27FC236}">
                  <a16:creationId xmlns:a16="http://schemas.microsoft.com/office/drawing/2014/main" id="{5E9F01D6-40D8-3CE6-FD76-31E0007125A6}"/>
                </a:ext>
              </a:extLst>
            </p:cNvPr>
            <p:cNvCxnSpPr/>
            <p:nvPr/>
          </p:nvCxnSpPr>
          <p:spPr>
            <a:xfrm rot="5400000">
              <a:off x="3944150" y="3199175"/>
              <a:ext cx="372900" cy="0"/>
            </a:xfrm>
            <a:prstGeom prst="straightConnector1">
              <a:avLst/>
            </a:prstGeom>
            <a:noFill/>
            <a:ln w="76200" cap="rnd" cmpd="sng">
              <a:solidFill>
                <a:schemeClr val="bg1">
                  <a:lumMod val="1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7" name="Google Shape;522;p36">
            <a:extLst>
              <a:ext uri="{FF2B5EF4-FFF2-40B4-BE49-F238E27FC236}">
                <a16:creationId xmlns:a16="http://schemas.microsoft.com/office/drawing/2014/main" id="{6ACAE677-2851-97C3-E645-89786FB7749E}"/>
              </a:ext>
            </a:extLst>
          </p:cNvPr>
          <p:cNvSpPr/>
          <p:nvPr/>
        </p:nvSpPr>
        <p:spPr>
          <a:xfrm>
            <a:off x="4337206" y="3448873"/>
            <a:ext cx="294061" cy="301860"/>
          </a:xfrm>
          <a:prstGeom prst="roundRect">
            <a:avLst>
              <a:gd name="adj" fmla="val 1666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8" name="Google Shape;376;p31">
            <a:extLst>
              <a:ext uri="{FF2B5EF4-FFF2-40B4-BE49-F238E27FC236}">
                <a16:creationId xmlns:a16="http://schemas.microsoft.com/office/drawing/2014/main" id="{2B5F03F1-54BC-0AAB-7908-9C75630B6B16}"/>
              </a:ext>
            </a:extLst>
          </p:cNvPr>
          <p:cNvGrpSpPr/>
          <p:nvPr/>
        </p:nvGrpSpPr>
        <p:grpSpPr>
          <a:xfrm rot="-2327109">
            <a:off x="7032889" y="414753"/>
            <a:ext cx="1321928" cy="854668"/>
            <a:chOff x="3586125" y="4525175"/>
            <a:chExt cx="925825" cy="598575"/>
          </a:xfrm>
          <a:solidFill>
            <a:schemeClr val="tx1"/>
          </a:solidFill>
        </p:grpSpPr>
        <p:sp>
          <p:nvSpPr>
            <p:cNvPr id="9" name="Google Shape;377;p31">
              <a:extLst>
                <a:ext uri="{FF2B5EF4-FFF2-40B4-BE49-F238E27FC236}">
                  <a16:creationId xmlns:a16="http://schemas.microsoft.com/office/drawing/2014/main" id="{D3944CED-032F-E676-B81C-725BCC4850EF}"/>
                </a:ext>
              </a:extLst>
            </p:cNvPr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78;p31">
              <a:extLst>
                <a:ext uri="{FF2B5EF4-FFF2-40B4-BE49-F238E27FC236}">
                  <a16:creationId xmlns:a16="http://schemas.microsoft.com/office/drawing/2014/main" id="{4665B38D-ECD4-DEE4-761E-944EAF30577C}"/>
                </a:ext>
              </a:extLst>
            </p:cNvPr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79;p31">
              <a:extLst>
                <a:ext uri="{FF2B5EF4-FFF2-40B4-BE49-F238E27FC236}">
                  <a16:creationId xmlns:a16="http://schemas.microsoft.com/office/drawing/2014/main" id="{E67829CA-98A2-C378-DE29-C284D5A64921}"/>
                </a:ext>
              </a:extLst>
            </p:cNvPr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80;p31">
              <a:extLst>
                <a:ext uri="{FF2B5EF4-FFF2-40B4-BE49-F238E27FC236}">
                  <a16:creationId xmlns:a16="http://schemas.microsoft.com/office/drawing/2014/main" id="{898F736D-57B6-6E83-A823-78E1A6250789}"/>
                </a:ext>
              </a:extLst>
            </p:cNvPr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31"/>
          <p:cNvSpPr/>
          <p:nvPr/>
        </p:nvSpPr>
        <p:spPr>
          <a:xfrm>
            <a:off x="1429600" y="3009050"/>
            <a:ext cx="6302400" cy="888300"/>
          </a:xfrm>
          <a:prstGeom prst="roundRect">
            <a:avLst>
              <a:gd name="adj" fmla="val 20719"/>
            </a:avLst>
          </a:pr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8" name="Google Shape;368;p31"/>
          <p:cNvSpPr txBox="1">
            <a:spLocks noGrp="1"/>
          </p:cNvSpPr>
          <p:nvPr>
            <p:ph type="subTitle" idx="1"/>
          </p:nvPr>
        </p:nvSpPr>
        <p:spPr>
          <a:xfrm>
            <a:off x="2000250" y="3837768"/>
            <a:ext cx="5143500" cy="46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>
                <a:solidFill>
                  <a:schemeClr val="bg1">
                    <a:lumMod val="10000"/>
                  </a:schemeClr>
                </a:solidFill>
              </a:rPr>
              <a:t>Source kode program</a:t>
            </a:r>
            <a:endParaRPr sz="20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369" name="Google Shape;369;p31"/>
          <p:cNvSpPr txBox="1">
            <a:spLocks noGrp="1"/>
          </p:cNvSpPr>
          <p:nvPr>
            <p:ph type="title" idx="2"/>
          </p:nvPr>
        </p:nvSpPr>
        <p:spPr>
          <a:xfrm>
            <a:off x="2826150" y="964288"/>
            <a:ext cx="3491700" cy="147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05</a:t>
            </a:r>
            <a:endParaRPr dirty="0">
              <a:solidFill>
                <a:schemeClr val="bg1">
                  <a:lumMod val="10000"/>
                </a:schemeClr>
              </a:solidFill>
            </a:endParaRPr>
          </a:p>
        </p:txBody>
      </p:sp>
      <p:sp>
        <p:nvSpPr>
          <p:cNvPr id="370" name="Google Shape;370;p31"/>
          <p:cNvSpPr/>
          <p:nvPr/>
        </p:nvSpPr>
        <p:spPr>
          <a:xfrm>
            <a:off x="3681900" y="811888"/>
            <a:ext cx="1780200" cy="1780200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71" name="Google Shape;371;p31"/>
          <p:cNvGrpSpPr/>
          <p:nvPr/>
        </p:nvGrpSpPr>
        <p:grpSpPr>
          <a:xfrm rot="-1466279">
            <a:off x="992501" y="1209731"/>
            <a:ext cx="865901" cy="1303349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372" name="Google Shape;372;p31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73;p31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74;p31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75;p31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76" name="Google Shape;376;p31"/>
          <p:cNvGrpSpPr/>
          <p:nvPr/>
        </p:nvGrpSpPr>
        <p:grpSpPr>
          <a:xfrm rot="-2327109">
            <a:off x="7032889" y="414753"/>
            <a:ext cx="1321928" cy="854668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377" name="Google Shape;377;p31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31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31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31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4AA41AA2-AB31-78DE-1412-ECAA24333AF3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10000"/>
            </a:schemeClr>
          </a:solidFill>
        </p:spPr>
        <p:txBody>
          <a:bodyPr/>
          <a:lstStyle/>
          <a:p>
            <a:r>
              <a:rPr lang="en" sz="3600" dirty="0">
                <a:solidFill>
                  <a:schemeClr val="bg2"/>
                </a:solidFill>
              </a:rPr>
              <a:t>KODE PROGRAM</a:t>
            </a:r>
            <a:r>
              <a:rPr lang="en" sz="2000" dirty="0">
                <a:solidFill>
                  <a:schemeClr val="bg2"/>
                </a:solidFill>
              </a:rPr>
              <a:t>	</a:t>
            </a:r>
            <a:endParaRPr lang="en-ID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66466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4073B0B-4381-C60D-1B40-07EC29296857}"/>
              </a:ext>
            </a:extLst>
          </p:cNvPr>
          <p:cNvSpPr txBox="1"/>
          <p:nvPr/>
        </p:nvSpPr>
        <p:spPr>
          <a:xfrm>
            <a:off x="718457" y="259755"/>
            <a:ext cx="4433207" cy="47089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1000" dirty="0"/>
              <a:t>.MODEL SMALL</a:t>
            </a:r>
          </a:p>
          <a:p>
            <a:endParaRPr lang="en-ID" sz="1000" dirty="0"/>
          </a:p>
          <a:p>
            <a:r>
              <a:rPr lang="en-ID" sz="1000" dirty="0"/>
              <a:t>STACK SEGMENT PARA STACK </a:t>
            </a:r>
          </a:p>
          <a:p>
            <a:r>
              <a:rPr lang="en-ID" sz="1000" dirty="0"/>
              <a:t>   DB 2048 DUP(" ")</a:t>
            </a:r>
          </a:p>
          <a:p>
            <a:endParaRPr lang="en-ID" sz="1000" dirty="0"/>
          </a:p>
          <a:p>
            <a:r>
              <a:rPr lang="en-ID" sz="1000" dirty="0"/>
              <a:t>STACK ENDS</a:t>
            </a:r>
          </a:p>
          <a:p>
            <a:endParaRPr lang="en-ID" sz="1000" dirty="0"/>
          </a:p>
          <a:p>
            <a:r>
              <a:rPr lang="en-ID" sz="1000" dirty="0"/>
              <a:t>.DATA</a:t>
            </a:r>
          </a:p>
          <a:p>
            <a:r>
              <a:rPr lang="en-ID" sz="1000" dirty="0"/>
              <a:t>    ;LEBAR GAME</a:t>
            </a:r>
          </a:p>
          <a:p>
            <a:r>
              <a:rPr lang="en-ID" sz="1000" dirty="0"/>
              <a:t>    GAME_WIDTH DW 140H</a:t>
            </a:r>
          </a:p>
          <a:p>
            <a:endParaRPr lang="en-ID" sz="1000" dirty="0"/>
          </a:p>
          <a:p>
            <a:r>
              <a:rPr lang="en-ID" sz="1000" dirty="0"/>
              <a:t>    ;DATA DINOSAURUS</a:t>
            </a:r>
          </a:p>
          <a:p>
            <a:r>
              <a:rPr lang="en-ID" sz="1000" dirty="0"/>
              <a:t>    DINO_Y DW 90H</a:t>
            </a:r>
          </a:p>
          <a:p>
            <a:r>
              <a:rPr lang="en-ID" sz="1000" dirty="0"/>
              <a:t>    DINO_X DW 20H</a:t>
            </a:r>
          </a:p>
          <a:p>
            <a:r>
              <a:rPr lang="en-ID" sz="1000" dirty="0"/>
              <a:t>    DINO_X_SIZE DW 8H</a:t>
            </a:r>
          </a:p>
          <a:p>
            <a:r>
              <a:rPr lang="en-ID" sz="1000" dirty="0"/>
              <a:t>    DINO_Y_SIZE DW ?</a:t>
            </a:r>
          </a:p>
          <a:p>
            <a:endParaRPr lang="en-ID" sz="1000" dirty="0"/>
          </a:p>
          <a:p>
            <a:r>
              <a:rPr lang="en-ID" sz="1000" dirty="0"/>
              <a:t>    ;DATA CACTUS</a:t>
            </a:r>
          </a:p>
          <a:p>
            <a:r>
              <a:rPr lang="en-ID" sz="1000" dirty="0"/>
              <a:t>    CACTUS_X DW 140H</a:t>
            </a:r>
          </a:p>
          <a:p>
            <a:r>
              <a:rPr lang="en-ID" sz="1000" dirty="0"/>
              <a:t>    CACTUS_Y DW 90H</a:t>
            </a:r>
          </a:p>
          <a:p>
            <a:r>
              <a:rPr lang="en-ID" sz="1000" dirty="0"/>
              <a:t>    CACTUS_X_SIZE DW 8H</a:t>
            </a:r>
          </a:p>
          <a:p>
            <a:r>
              <a:rPr lang="en-ID" sz="1000" dirty="0"/>
              <a:t>    CACTUS_Y_SIZE DW 16H</a:t>
            </a:r>
          </a:p>
          <a:p>
            <a:r>
              <a:rPr lang="en-ID" sz="1000" dirty="0"/>
              <a:t>    CACTUS_SPEED DW 05H</a:t>
            </a:r>
          </a:p>
          <a:p>
            <a:endParaRPr lang="en-ID" sz="1000" dirty="0"/>
          </a:p>
          <a:p>
            <a:r>
              <a:rPr lang="en-ID" sz="1000" dirty="0"/>
              <a:t>    ;DATA BURUNG </a:t>
            </a:r>
          </a:p>
          <a:p>
            <a:r>
              <a:rPr lang="en-ID" sz="1000" dirty="0"/>
              <a:t>    BIRD_X DW 200H</a:t>
            </a:r>
          </a:p>
          <a:p>
            <a:r>
              <a:rPr lang="en-ID" sz="1000" dirty="0"/>
              <a:t>    BIRD_Y DW 85H</a:t>
            </a:r>
          </a:p>
          <a:p>
            <a:r>
              <a:rPr lang="en-ID" sz="1000" dirty="0"/>
              <a:t>    BIRD_X_SIZE DW 16H</a:t>
            </a:r>
          </a:p>
          <a:p>
            <a:r>
              <a:rPr lang="en-ID" sz="1000" dirty="0"/>
              <a:t>    BIRD_Y_SIZE DW 6H </a:t>
            </a:r>
          </a:p>
          <a:p>
            <a:r>
              <a:rPr lang="en-ID" sz="1000" dirty="0"/>
              <a:t>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3465DD-6C48-238D-772C-10641FB4D1B7}"/>
              </a:ext>
            </a:extLst>
          </p:cNvPr>
          <p:cNvSpPr txBox="1"/>
          <p:nvPr/>
        </p:nvSpPr>
        <p:spPr>
          <a:xfrm>
            <a:off x="5568043" y="390207"/>
            <a:ext cx="4572000" cy="41088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1100" dirty="0"/>
              <a:t>;</a:t>
            </a:r>
            <a:r>
              <a:rPr lang="en-ID" sz="1000" dirty="0"/>
              <a:t>VARIABEL WAKTU</a:t>
            </a:r>
          </a:p>
          <a:p>
            <a:r>
              <a:rPr lang="en-ID" sz="1000" dirty="0"/>
              <a:t>    TIME_VAR DB 05H</a:t>
            </a:r>
          </a:p>
          <a:p>
            <a:r>
              <a:rPr lang="en-ID" sz="1000" dirty="0"/>
              <a:t>    </a:t>
            </a:r>
          </a:p>
          <a:p>
            <a:r>
              <a:rPr lang="en-ID" sz="1000" dirty="0"/>
              <a:t>    ;FLAGS</a:t>
            </a:r>
          </a:p>
          <a:p>
            <a:r>
              <a:rPr lang="en-ID" sz="1000" dirty="0"/>
              <a:t>    FLAG1 DW 0H</a:t>
            </a:r>
          </a:p>
          <a:p>
            <a:r>
              <a:rPr lang="en-ID" sz="1000" dirty="0"/>
              <a:t>    FLAG2 DW 0H</a:t>
            </a:r>
          </a:p>
          <a:p>
            <a:r>
              <a:rPr lang="en-ID" sz="1000" dirty="0"/>
              <a:t>    EXIT_FLAG DW 0H</a:t>
            </a:r>
          </a:p>
          <a:p>
            <a:r>
              <a:rPr lang="en-ID" sz="1000" dirty="0"/>
              <a:t>    </a:t>
            </a:r>
          </a:p>
          <a:p>
            <a:r>
              <a:rPr lang="en-ID" sz="1000" dirty="0"/>
              <a:t>    ;VARIABEL SCORE</a:t>
            </a:r>
          </a:p>
          <a:p>
            <a:r>
              <a:rPr lang="en-ID" sz="1000" dirty="0"/>
              <a:t>    SCORE_TIME DW 0H</a:t>
            </a:r>
          </a:p>
          <a:p>
            <a:r>
              <a:rPr lang="en-ID" sz="1000" dirty="0"/>
              <a:t>    SCORE1 DB 0H</a:t>
            </a:r>
          </a:p>
          <a:p>
            <a:r>
              <a:rPr lang="en-ID" sz="1000" dirty="0"/>
              <a:t>    SCORE2 DB 0H</a:t>
            </a:r>
          </a:p>
          <a:p>
            <a:r>
              <a:rPr lang="en-ID" sz="1000" dirty="0"/>
              <a:t>    SCORE3 DB 0H</a:t>
            </a:r>
          </a:p>
          <a:p>
            <a:r>
              <a:rPr lang="en-ID" sz="1000" dirty="0"/>
              <a:t>    SCORE4 DB 0H</a:t>
            </a:r>
          </a:p>
          <a:p>
            <a:endParaRPr lang="en-ID" sz="1000" dirty="0"/>
          </a:p>
          <a:p>
            <a:endParaRPr lang="en-ID" sz="1000" dirty="0"/>
          </a:p>
          <a:p>
            <a:r>
              <a:rPr lang="en-ID" sz="1000" dirty="0"/>
              <a:t>    ;STRING UNTUK DIPRINT</a:t>
            </a:r>
          </a:p>
          <a:p>
            <a:r>
              <a:rPr lang="en-ID" sz="1000" dirty="0"/>
              <a:t>    DISPLAY_TEXT1 DB '0','$'</a:t>
            </a:r>
          </a:p>
          <a:p>
            <a:r>
              <a:rPr lang="en-ID" sz="1000" dirty="0"/>
              <a:t>    DISPLAY_TEXT2 DB '0','$'</a:t>
            </a:r>
          </a:p>
          <a:p>
            <a:r>
              <a:rPr lang="en-ID" sz="1000" dirty="0"/>
              <a:t>    DISPLAY_TEXT3 DB '0','$'</a:t>
            </a:r>
          </a:p>
          <a:p>
            <a:r>
              <a:rPr lang="en-ID" sz="1000" dirty="0"/>
              <a:t>    DISPLAY_TEXT4 DB '0','$'</a:t>
            </a:r>
          </a:p>
          <a:p>
            <a:r>
              <a:rPr lang="en-ID" sz="1000" dirty="0"/>
              <a:t>    DISPLAY_TEXTH1 DB '0','$'</a:t>
            </a:r>
          </a:p>
          <a:p>
            <a:r>
              <a:rPr lang="en-ID" sz="1000" dirty="0"/>
              <a:t>    DISPLAY_TEXTH2 DB '0','$'</a:t>
            </a:r>
          </a:p>
          <a:p>
            <a:r>
              <a:rPr lang="en-ID" sz="1000" dirty="0"/>
              <a:t>    DISPLAY_TEXTH3 DB '0','$'</a:t>
            </a:r>
          </a:p>
          <a:p>
            <a:r>
              <a:rPr lang="en-ID" sz="1000" dirty="0"/>
              <a:t>    DISPLAY_TEXTH4 DB '0','$'</a:t>
            </a:r>
          </a:p>
          <a:p>
            <a:r>
              <a:rPr lang="en-ID" sz="1000" dirty="0"/>
              <a:t>    GAMEOVER_TEXT DB 'GAMEOVER','$'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9E6C69F-DC01-A5C6-7BA2-39878C3ADAD2}"/>
              </a:ext>
            </a:extLst>
          </p:cNvPr>
          <p:cNvCxnSpPr>
            <a:cxnSpLocks/>
          </p:cNvCxnSpPr>
          <p:nvPr/>
        </p:nvCxnSpPr>
        <p:spPr>
          <a:xfrm>
            <a:off x="3820886" y="253093"/>
            <a:ext cx="0" cy="4630652"/>
          </a:xfrm>
          <a:prstGeom prst="line">
            <a:avLst/>
          </a:prstGeom>
          <a:ln>
            <a:solidFill>
              <a:schemeClr val="bg1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576595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DA68955-4AA5-9F80-F816-32271E5154D5}"/>
              </a:ext>
            </a:extLst>
          </p:cNvPr>
          <p:cNvSpPr txBox="1"/>
          <p:nvPr/>
        </p:nvSpPr>
        <p:spPr>
          <a:xfrm>
            <a:off x="97971" y="0"/>
            <a:ext cx="6531429" cy="44165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900" dirty="0"/>
              <a:t>.</a:t>
            </a:r>
            <a:r>
              <a:rPr lang="en-ID" sz="800" dirty="0"/>
              <a:t>CODE</a:t>
            </a:r>
          </a:p>
          <a:p>
            <a:endParaRPr lang="en-ID" sz="800" dirty="0"/>
          </a:p>
          <a:p>
            <a:r>
              <a:rPr lang="en-ID" sz="800" dirty="0"/>
              <a:t>;MACRO KETIKA GAMEOVER UNTUK MENGEPRINT KATA GAMEOVER</a:t>
            </a:r>
          </a:p>
          <a:p>
            <a:r>
              <a:rPr lang="en-ID" sz="800" dirty="0"/>
              <a:t>GAMEOVER_GAM MACRO</a:t>
            </a:r>
          </a:p>
          <a:p>
            <a:r>
              <a:rPr lang="en-ID" sz="800" dirty="0"/>
              <a:t>    ;MENGGERAKKAN CURSOR UNTUK MENGEPRINT PADA LOKASI TERTENTU</a:t>
            </a:r>
          </a:p>
          <a:p>
            <a:r>
              <a:rPr lang="en-ID" sz="800" dirty="0"/>
              <a:t>    MOV AH,02H</a:t>
            </a:r>
          </a:p>
          <a:p>
            <a:r>
              <a:rPr lang="en-ID" sz="800" dirty="0"/>
              <a:t>    MOV BH,00H</a:t>
            </a:r>
          </a:p>
          <a:p>
            <a:r>
              <a:rPr lang="en-ID" sz="800" dirty="0"/>
              <a:t>    MOV DH,01H</a:t>
            </a:r>
          </a:p>
          <a:p>
            <a:r>
              <a:rPr lang="en-ID" sz="800" dirty="0"/>
              <a:t>    MOV DL,01H</a:t>
            </a:r>
          </a:p>
          <a:p>
            <a:r>
              <a:rPr lang="en-ID" sz="800" dirty="0"/>
              <a:t>    INT 10H</a:t>
            </a:r>
          </a:p>
          <a:p>
            <a:r>
              <a:rPr lang="en-ID" sz="800" dirty="0"/>
              <a:t>    ;MENGEPRINT TEXT</a:t>
            </a:r>
          </a:p>
          <a:p>
            <a:r>
              <a:rPr lang="en-ID" sz="800" dirty="0"/>
              <a:t>    MOV AH,09H</a:t>
            </a:r>
          </a:p>
          <a:p>
            <a:r>
              <a:rPr lang="en-ID" sz="800" dirty="0"/>
              <a:t>    LEA DX,GAMEOVER_TEXT</a:t>
            </a:r>
          </a:p>
          <a:p>
            <a:r>
              <a:rPr lang="en-ID" sz="800" dirty="0"/>
              <a:t>    INT 21H</a:t>
            </a:r>
          </a:p>
          <a:p>
            <a:r>
              <a:rPr lang="en-ID" sz="800" dirty="0"/>
              <a:t>    ;MEMINTA INPUT</a:t>
            </a:r>
          </a:p>
          <a:p>
            <a:r>
              <a:rPr lang="en-ID" sz="800" dirty="0"/>
              <a:t>    MOV AH,00H</a:t>
            </a:r>
          </a:p>
          <a:p>
            <a:r>
              <a:rPr lang="en-ID" sz="800" dirty="0"/>
              <a:t>    INT 16H</a:t>
            </a:r>
          </a:p>
          <a:p>
            <a:endParaRPr lang="en-ID" sz="800" dirty="0"/>
          </a:p>
          <a:p>
            <a:r>
              <a:rPr lang="en-ID" sz="800" dirty="0"/>
              <a:t>    CMP AL,77h</a:t>
            </a:r>
          </a:p>
          <a:p>
            <a:r>
              <a:rPr lang="en-ID" sz="800" dirty="0"/>
              <a:t>    JNE EXITS</a:t>
            </a:r>
          </a:p>
          <a:p>
            <a:r>
              <a:rPr lang="en-ID" sz="800" dirty="0"/>
              <a:t>    CALL RESET_GAME</a:t>
            </a:r>
          </a:p>
          <a:p>
            <a:r>
              <a:rPr lang="en-ID" sz="800" dirty="0"/>
              <a:t>    JMP GAMEON</a:t>
            </a:r>
          </a:p>
          <a:p>
            <a:endParaRPr lang="en-ID" sz="800" dirty="0"/>
          </a:p>
          <a:p>
            <a:r>
              <a:rPr lang="en-ID" sz="800" dirty="0"/>
              <a:t>ENDM</a:t>
            </a:r>
          </a:p>
          <a:p>
            <a:endParaRPr lang="en-ID" sz="800" dirty="0"/>
          </a:p>
          <a:p>
            <a:r>
              <a:rPr lang="en-ID" sz="800" dirty="0"/>
              <a:t>main PROC near </a:t>
            </a:r>
          </a:p>
          <a:p>
            <a:endParaRPr lang="en-ID" sz="800" dirty="0"/>
          </a:p>
          <a:p>
            <a:r>
              <a:rPr lang="en-ID" sz="800" dirty="0"/>
              <a:t>    CALL CLEAR_SCREEN</a:t>
            </a:r>
          </a:p>
          <a:p>
            <a:r>
              <a:rPr lang="en-ID" sz="800" dirty="0"/>
              <a:t>    TIME_CHECK:</a:t>
            </a:r>
          </a:p>
          <a:p>
            <a:r>
              <a:rPr lang="en-ID" sz="800" dirty="0"/>
              <a:t>        ;CEK WAKTU SISTEM</a:t>
            </a:r>
          </a:p>
          <a:p>
            <a:r>
              <a:rPr lang="en-ID" sz="800" dirty="0"/>
              <a:t>        MOV AH,2CH</a:t>
            </a:r>
          </a:p>
          <a:p>
            <a:r>
              <a:rPr lang="en-ID" sz="800" dirty="0"/>
              <a:t>        INT 21H</a:t>
            </a:r>
          </a:p>
          <a:p>
            <a:r>
              <a:rPr lang="en-ID" sz="800" dirty="0"/>
              <a:t>        ;APAKAH ADA PERUBAHAN WAKTU</a:t>
            </a:r>
          </a:p>
          <a:p>
            <a:r>
              <a:rPr lang="en-ID" sz="800" dirty="0"/>
              <a:t>        CMP DL,TIME_VAR</a:t>
            </a:r>
          </a:p>
          <a:p>
            <a:r>
              <a:rPr lang="en-ID" sz="800" dirty="0"/>
              <a:t>   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3061B50-838D-3BD0-3889-CE19EB3E9A98}"/>
              </a:ext>
            </a:extLst>
          </p:cNvPr>
          <p:cNvSpPr txBox="1"/>
          <p:nvPr/>
        </p:nvSpPr>
        <p:spPr>
          <a:xfrm>
            <a:off x="4908777" y="3759"/>
            <a:ext cx="4572000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800" dirty="0"/>
              <a:t>JE TIME_CHECK</a:t>
            </a:r>
          </a:p>
          <a:p>
            <a:r>
              <a:rPr lang="en-ID" sz="800" dirty="0"/>
              <a:t>        ;APAKAH ADA PERUBAHAN WAKTU SEBESAR 20ms</a:t>
            </a:r>
          </a:p>
          <a:p>
            <a:r>
              <a:rPr lang="en-ID" sz="800" dirty="0"/>
              <a:t>        INC SCORE_TIME</a:t>
            </a:r>
          </a:p>
          <a:p>
            <a:r>
              <a:rPr lang="en-ID" sz="800" dirty="0"/>
              <a:t>        CMP SCORE_TIME,5H</a:t>
            </a:r>
          </a:p>
          <a:p>
            <a:r>
              <a:rPr lang="en-ID" sz="800" dirty="0"/>
              <a:t>        JNE NO_SCORE</a:t>
            </a:r>
          </a:p>
          <a:p>
            <a:r>
              <a:rPr lang="en-ID" sz="800" dirty="0"/>
              <a:t>        MOV SCORE_TIME,00H</a:t>
            </a:r>
          </a:p>
          <a:p>
            <a:r>
              <a:rPr lang="en-ID" sz="800" dirty="0"/>
              <a:t>        ;APABILA TIDAK ADA PERMAINAN SCORE MENGECEK APAKAH ADA TABRAKAN ANTARA DINO DAN OBJEK LAINNYA</a:t>
            </a:r>
          </a:p>
          <a:p>
            <a:r>
              <a:rPr lang="en-ID" sz="800" dirty="0"/>
              <a:t>        NO_SCORE:</a:t>
            </a:r>
          </a:p>
          <a:p>
            <a:r>
              <a:rPr lang="en-ID" sz="800" dirty="0"/>
              <a:t>        CALL COLLISION_CHECK</a:t>
            </a:r>
          </a:p>
          <a:p>
            <a:r>
              <a:rPr lang="en-ID" sz="800" dirty="0"/>
              <a:t>        CMP EXIT_FLAG,00H</a:t>
            </a:r>
          </a:p>
          <a:p>
            <a:r>
              <a:rPr lang="en-ID" sz="800" dirty="0"/>
              <a:t>        JNE GAMEOVER</a:t>
            </a:r>
          </a:p>
          <a:p>
            <a:r>
              <a:rPr lang="en-ID" sz="800" dirty="0"/>
              <a:t>        JMP GAMEON</a:t>
            </a:r>
          </a:p>
          <a:p>
            <a:r>
              <a:rPr lang="en-ID" sz="800" dirty="0"/>
              <a:t>        ;KETIKA COLLISION CHECK BENAR MAKA AKAN MENJALANKAN GAMEOVER</a:t>
            </a:r>
          </a:p>
          <a:p>
            <a:r>
              <a:rPr lang="en-ID" sz="800" dirty="0"/>
              <a:t>        GAMEOVER:</a:t>
            </a:r>
          </a:p>
          <a:p>
            <a:r>
              <a:rPr lang="en-ID" sz="800" dirty="0"/>
              <a:t>            GAMEOVER_GAM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A14E8BC3-33E9-8F50-428A-AA5595B63F87}"/>
              </a:ext>
            </a:extLst>
          </p:cNvPr>
          <p:cNvCxnSpPr>
            <a:cxnSpLocks/>
          </p:cNvCxnSpPr>
          <p:nvPr/>
        </p:nvCxnSpPr>
        <p:spPr>
          <a:xfrm>
            <a:off x="4506686" y="163075"/>
            <a:ext cx="0" cy="4817349"/>
          </a:xfrm>
          <a:prstGeom prst="line">
            <a:avLst/>
          </a:prstGeom>
          <a:ln>
            <a:solidFill>
              <a:schemeClr val="bg1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2DF5EDC5-B49A-AF76-5CF9-41A9725994AD}"/>
              </a:ext>
            </a:extLst>
          </p:cNvPr>
          <p:cNvSpPr txBox="1"/>
          <p:nvPr/>
        </p:nvSpPr>
        <p:spPr>
          <a:xfrm>
            <a:off x="4908777" y="1943398"/>
            <a:ext cx="4796518" cy="29392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900" dirty="0"/>
              <a:t>;</a:t>
            </a:r>
            <a:r>
              <a:rPr lang="en-ID" sz="800" dirty="0"/>
              <a:t>PROSES KETIKA GAME MASIH DIMAINKAN MENGEPRINT OBJEK KE LAYAR</a:t>
            </a:r>
          </a:p>
          <a:p>
            <a:r>
              <a:rPr lang="en-ID" sz="800" dirty="0"/>
              <a:t>        GAMEON:</a:t>
            </a:r>
          </a:p>
          <a:p>
            <a:r>
              <a:rPr lang="en-ID" sz="800" dirty="0"/>
              <a:t>        CALL CACTUS_MOVE</a:t>
            </a:r>
          </a:p>
          <a:p>
            <a:r>
              <a:rPr lang="en-ID" sz="800" dirty="0"/>
              <a:t>        CALL BIRD_MOVE</a:t>
            </a:r>
          </a:p>
          <a:p>
            <a:r>
              <a:rPr lang="en-ID" sz="800" dirty="0"/>
              <a:t>        MOV TIME_VAR,DL</a:t>
            </a:r>
          </a:p>
          <a:p>
            <a:r>
              <a:rPr lang="en-ID" sz="800" dirty="0"/>
              <a:t>        CALL CLEAR_SCREEN</a:t>
            </a:r>
          </a:p>
          <a:p>
            <a:r>
              <a:rPr lang="en-ID" sz="800" dirty="0"/>
              <a:t>        CALL GROUND_DRAW</a:t>
            </a:r>
          </a:p>
          <a:p>
            <a:r>
              <a:rPr lang="en-ID" sz="800" dirty="0"/>
              <a:t>        CALL DINO_MOVE</a:t>
            </a:r>
          </a:p>
          <a:p>
            <a:r>
              <a:rPr lang="en-ID" sz="800" dirty="0"/>
              <a:t>        CMP FLAG2,1H</a:t>
            </a:r>
          </a:p>
          <a:p>
            <a:r>
              <a:rPr lang="en-ID" sz="800" dirty="0"/>
              <a:t>        JE NUNDUK</a:t>
            </a:r>
          </a:p>
          <a:p>
            <a:r>
              <a:rPr lang="en-ID" sz="800" dirty="0"/>
              <a:t>        CALL DINO_DRAW_STAND</a:t>
            </a:r>
          </a:p>
          <a:p>
            <a:r>
              <a:rPr lang="en-ID" sz="800" dirty="0"/>
              <a:t>        JMP EXIT3</a:t>
            </a:r>
          </a:p>
          <a:p>
            <a:r>
              <a:rPr lang="en-ID" sz="800" dirty="0"/>
              <a:t>        ;KETIKA ADA INPUT '</a:t>
            </a:r>
            <a:r>
              <a:rPr lang="en-ID" sz="800" dirty="0" err="1"/>
              <a:t>s'MAKA</a:t>
            </a:r>
            <a:r>
              <a:rPr lang="en-ID" sz="800" dirty="0"/>
              <a:t> POSISI DINO AKAN MENUNDUK</a:t>
            </a:r>
          </a:p>
          <a:p>
            <a:r>
              <a:rPr lang="en-ID" sz="800" dirty="0"/>
              <a:t>        NUNDUK:</a:t>
            </a:r>
          </a:p>
          <a:p>
            <a:r>
              <a:rPr lang="en-ID" sz="800" dirty="0"/>
              <a:t>        CALL DINO_DRAW_CROUCH</a:t>
            </a:r>
          </a:p>
          <a:p>
            <a:r>
              <a:rPr lang="en-ID" sz="800" dirty="0"/>
              <a:t>        MOV FLAG2,00H</a:t>
            </a:r>
          </a:p>
          <a:p>
            <a:r>
              <a:rPr lang="en-ID" sz="800" dirty="0"/>
              <a:t>        ;KETIKA TIDAK MENUNDUK</a:t>
            </a:r>
          </a:p>
          <a:p>
            <a:r>
              <a:rPr lang="en-ID" sz="800" dirty="0"/>
              <a:t>        EXIT3:</a:t>
            </a:r>
          </a:p>
          <a:p>
            <a:r>
              <a:rPr lang="en-ID" sz="800" dirty="0"/>
              <a:t>        CALL CACTUS_DRAW</a:t>
            </a:r>
          </a:p>
          <a:p>
            <a:r>
              <a:rPr lang="en-ID" sz="800" dirty="0"/>
              <a:t>        CALL BIRD_DRAW</a:t>
            </a:r>
          </a:p>
          <a:p>
            <a:r>
              <a:rPr lang="en-ID" sz="800" dirty="0"/>
              <a:t>        JMP TIME_CHECK</a:t>
            </a:r>
          </a:p>
          <a:p>
            <a:r>
              <a:rPr lang="en-ID" sz="800" dirty="0"/>
              <a:t>    EXITS:</a:t>
            </a:r>
          </a:p>
          <a:p>
            <a:r>
              <a:rPr lang="en-ID" sz="800" dirty="0"/>
              <a:t>    RET</a:t>
            </a:r>
          </a:p>
        </p:txBody>
      </p:sp>
    </p:spTree>
    <p:extLst>
      <p:ext uri="{BB962C8B-B14F-4D97-AF65-F5344CB8AC3E}">
        <p14:creationId xmlns:p14="http://schemas.microsoft.com/office/powerpoint/2010/main" val="11279886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B974E37-4183-1102-9488-7519F8031C47}"/>
              </a:ext>
            </a:extLst>
          </p:cNvPr>
          <p:cNvSpPr txBox="1"/>
          <p:nvPr/>
        </p:nvSpPr>
        <p:spPr>
          <a:xfrm>
            <a:off x="514350" y="240342"/>
            <a:ext cx="4572000" cy="46628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900" dirty="0"/>
              <a:t>main ENDP</a:t>
            </a:r>
          </a:p>
          <a:p>
            <a:r>
              <a:rPr lang="en-ID" sz="900" dirty="0"/>
              <a:t>;DIGUNAKAN UNTUK MENGGAMBAR TANAH</a:t>
            </a:r>
          </a:p>
          <a:p>
            <a:r>
              <a:rPr lang="en-ID" sz="900" dirty="0"/>
              <a:t>GROUND_DRAW PROC near</a:t>
            </a:r>
          </a:p>
          <a:p>
            <a:r>
              <a:rPr lang="en-ID" sz="900" dirty="0"/>
              <a:t>    MOV DL,00H</a:t>
            </a:r>
          </a:p>
          <a:p>
            <a:r>
              <a:rPr lang="en-ID" sz="900" dirty="0"/>
              <a:t>    CHAR1_LOOP:</a:t>
            </a:r>
          </a:p>
          <a:p>
            <a:r>
              <a:rPr lang="en-ID" sz="900" dirty="0"/>
              <a:t>        MOV AH,02h</a:t>
            </a:r>
          </a:p>
          <a:p>
            <a:r>
              <a:rPr lang="en-ID" sz="900" dirty="0"/>
              <a:t>        MOV BH,00H</a:t>
            </a:r>
          </a:p>
          <a:p>
            <a:r>
              <a:rPr lang="en-ID" sz="900" dirty="0"/>
              <a:t>        MOV DH,12H</a:t>
            </a:r>
          </a:p>
          <a:p>
            <a:r>
              <a:rPr lang="en-ID" sz="900" dirty="0"/>
              <a:t>        INT 10H</a:t>
            </a:r>
          </a:p>
          <a:p>
            <a:r>
              <a:rPr lang="en-ID" sz="900" dirty="0"/>
              <a:t>        MOV AH,09H</a:t>
            </a:r>
          </a:p>
          <a:p>
            <a:r>
              <a:rPr lang="en-ID" sz="900" dirty="0"/>
              <a:t>        MOV AL,12H</a:t>
            </a:r>
          </a:p>
          <a:p>
            <a:r>
              <a:rPr lang="en-ID" sz="900" dirty="0"/>
              <a:t>        MOV BH,00H</a:t>
            </a:r>
          </a:p>
          <a:p>
            <a:r>
              <a:rPr lang="en-ID" sz="900" dirty="0"/>
              <a:t>        MOV BL,0FH</a:t>
            </a:r>
          </a:p>
          <a:p>
            <a:r>
              <a:rPr lang="en-ID" sz="900" dirty="0"/>
              <a:t>        MOV CX,01H</a:t>
            </a:r>
          </a:p>
          <a:p>
            <a:r>
              <a:rPr lang="en-ID" sz="900" dirty="0"/>
              <a:t>        INT 10H</a:t>
            </a:r>
          </a:p>
          <a:p>
            <a:r>
              <a:rPr lang="en-ID" sz="900" dirty="0"/>
              <a:t>        INC DL</a:t>
            </a:r>
          </a:p>
          <a:p>
            <a:r>
              <a:rPr lang="en-ID" sz="900" dirty="0"/>
              <a:t>    CHAR2_LOOP:</a:t>
            </a:r>
          </a:p>
          <a:p>
            <a:r>
              <a:rPr lang="en-ID" sz="900" dirty="0"/>
              <a:t>        MOV AH,02h</a:t>
            </a:r>
          </a:p>
          <a:p>
            <a:r>
              <a:rPr lang="en-ID" sz="900" dirty="0"/>
              <a:t>        MOV BH,00H</a:t>
            </a:r>
          </a:p>
          <a:p>
            <a:r>
              <a:rPr lang="en-ID" sz="900" dirty="0"/>
              <a:t>        MOV DH,12H</a:t>
            </a:r>
          </a:p>
          <a:p>
            <a:r>
              <a:rPr lang="en-ID" sz="900" dirty="0"/>
              <a:t>        INT 10H</a:t>
            </a:r>
          </a:p>
          <a:p>
            <a:r>
              <a:rPr lang="en-ID" sz="900" dirty="0"/>
              <a:t>        MOV AH,09H</a:t>
            </a:r>
          </a:p>
          <a:p>
            <a:r>
              <a:rPr lang="en-ID" sz="900" dirty="0"/>
              <a:t>        MOV AL,13H</a:t>
            </a:r>
          </a:p>
          <a:p>
            <a:r>
              <a:rPr lang="en-ID" sz="900" dirty="0"/>
              <a:t>        MOV BH,00H</a:t>
            </a:r>
          </a:p>
          <a:p>
            <a:r>
              <a:rPr lang="en-ID" sz="900" dirty="0"/>
              <a:t>        MOV BL,0FH</a:t>
            </a:r>
          </a:p>
          <a:p>
            <a:r>
              <a:rPr lang="en-ID" sz="900" dirty="0"/>
              <a:t>        MOV CX,01H</a:t>
            </a:r>
          </a:p>
          <a:p>
            <a:r>
              <a:rPr lang="en-ID" sz="900" dirty="0"/>
              <a:t>        INT 10H</a:t>
            </a:r>
          </a:p>
          <a:p>
            <a:r>
              <a:rPr lang="en-ID" sz="900" dirty="0"/>
              <a:t>        INC DL</a:t>
            </a:r>
          </a:p>
          <a:p>
            <a:r>
              <a:rPr lang="en-ID" sz="900" dirty="0"/>
              <a:t>        CMP DL,28H</a:t>
            </a:r>
          </a:p>
          <a:p>
            <a:r>
              <a:rPr lang="en-ID" sz="900" dirty="0"/>
              <a:t>        JNE CHAR1_LOOP</a:t>
            </a:r>
          </a:p>
          <a:p>
            <a:endParaRPr lang="en-ID" sz="900" dirty="0"/>
          </a:p>
          <a:p>
            <a:r>
              <a:rPr lang="en-ID" sz="900" dirty="0"/>
              <a:t>    RET</a:t>
            </a:r>
          </a:p>
          <a:p>
            <a:r>
              <a:rPr lang="en-ID" sz="900" dirty="0"/>
              <a:t>GROUND_DRAW ENDP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A420FB37-5C13-F76B-7AD4-A600DBD15837}"/>
              </a:ext>
            </a:extLst>
          </p:cNvPr>
          <p:cNvCxnSpPr>
            <a:cxnSpLocks/>
          </p:cNvCxnSpPr>
          <p:nvPr/>
        </p:nvCxnSpPr>
        <p:spPr>
          <a:xfrm>
            <a:off x="4204608" y="302079"/>
            <a:ext cx="0" cy="4335235"/>
          </a:xfrm>
          <a:prstGeom prst="line">
            <a:avLst/>
          </a:prstGeom>
          <a:ln>
            <a:solidFill>
              <a:schemeClr val="bg1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E2A6FF49-37E2-3EDC-6D3A-F38A1527B9C0}"/>
              </a:ext>
            </a:extLst>
          </p:cNvPr>
          <p:cNvSpPr txBox="1"/>
          <p:nvPr/>
        </p:nvSpPr>
        <p:spPr>
          <a:xfrm>
            <a:off x="4482193" y="101842"/>
            <a:ext cx="4572000" cy="49398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900" dirty="0"/>
              <a:t>;MENGGAMBAR DINO KETIKA BERDIRI</a:t>
            </a:r>
          </a:p>
          <a:p>
            <a:r>
              <a:rPr lang="en-ID" sz="900" dirty="0"/>
              <a:t>DINO_DRAW_STAND PROC near</a:t>
            </a:r>
          </a:p>
          <a:p>
            <a:r>
              <a:rPr lang="en-ID" sz="900" dirty="0"/>
              <a:t>    MOV DINO_Y_SIZE, 16H</a:t>
            </a:r>
          </a:p>
          <a:p>
            <a:r>
              <a:rPr lang="en-ID" sz="900" dirty="0"/>
              <a:t>    MOV CX,DINO_X</a:t>
            </a:r>
          </a:p>
          <a:p>
            <a:r>
              <a:rPr lang="en-ID" sz="900" dirty="0"/>
              <a:t>    MOV DX,DINO_Y</a:t>
            </a:r>
          </a:p>
          <a:p>
            <a:r>
              <a:rPr lang="en-ID" sz="900" dirty="0"/>
              <a:t>    SUB CX,DINO_X_SIZE</a:t>
            </a:r>
          </a:p>
          <a:p>
            <a:r>
              <a:rPr lang="en-ID" sz="900" dirty="0"/>
              <a:t>    SUB DX,DINO_Y_SIZE</a:t>
            </a:r>
          </a:p>
          <a:p>
            <a:r>
              <a:rPr lang="en-ID" sz="900" dirty="0"/>
              <a:t>    DINO_DRAWB_H:</a:t>
            </a:r>
          </a:p>
          <a:p>
            <a:r>
              <a:rPr lang="en-ID" sz="900" dirty="0"/>
              <a:t>        MOV AH,0CH</a:t>
            </a:r>
          </a:p>
          <a:p>
            <a:r>
              <a:rPr lang="en-ID" sz="900" dirty="0"/>
              <a:t>        MOV AL,0FH</a:t>
            </a:r>
          </a:p>
          <a:p>
            <a:r>
              <a:rPr lang="en-ID" sz="900" dirty="0"/>
              <a:t>        MOV BH,00H</a:t>
            </a:r>
          </a:p>
          <a:p>
            <a:r>
              <a:rPr lang="en-ID" sz="900" dirty="0"/>
              <a:t>        INT 10H</a:t>
            </a:r>
          </a:p>
          <a:p>
            <a:r>
              <a:rPr lang="en-ID" sz="900" dirty="0"/>
              <a:t>        INC CX</a:t>
            </a:r>
          </a:p>
          <a:p>
            <a:r>
              <a:rPr lang="en-ID" sz="900" dirty="0"/>
              <a:t>        CMP CX,DINO_X</a:t>
            </a:r>
          </a:p>
          <a:p>
            <a:r>
              <a:rPr lang="en-ID" sz="900" dirty="0"/>
              <a:t>        JNE DINO_DRAWB_H</a:t>
            </a:r>
          </a:p>
          <a:p>
            <a:r>
              <a:rPr lang="en-ID" sz="900" dirty="0"/>
              <a:t>    DINO_DRAWB_V:</a:t>
            </a:r>
          </a:p>
          <a:p>
            <a:r>
              <a:rPr lang="en-ID" sz="900" dirty="0"/>
              <a:t>        MOV CX,DINO_X</a:t>
            </a:r>
          </a:p>
          <a:p>
            <a:r>
              <a:rPr lang="en-ID" sz="900" dirty="0"/>
              <a:t>        SUB CX,DINO_X_SIZE</a:t>
            </a:r>
          </a:p>
          <a:p>
            <a:r>
              <a:rPr lang="en-ID" sz="900" dirty="0"/>
              <a:t>        INC DX</a:t>
            </a:r>
          </a:p>
          <a:p>
            <a:r>
              <a:rPr lang="en-ID" sz="900" dirty="0"/>
              <a:t>        CMP DX,DINO_Y</a:t>
            </a:r>
          </a:p>
          <a:p>
            <a:r>
              <a:rPr lang="en-ID" sz="900" dirty="0"/>
              <a:t>        JNE DINO_DRAWB_H</a:t>
            </a:r>
          </a:p>
          <a:p>
            <a:endParaRPr lang="en-ID" sz="900" dirty="0"/>
          </a:p>
          <a:p>
            <a:r>
              <a:rPr lang="en-ID" sz="900" dirty="0"/>
              <a:t>    RET</a:t>
            </a:r>
          </a:p>
          <a:p>
            <a:endParaRPr lang="en-ID" sz="900" dirty="0"/>
          </a:p>
          <a:p>
            <a:r>
              <a:rPr lang="en-ID" sz="900" dirty="0"/>
              <a:t>DINO_DRAW_STAND ENDP</a:t>
            </a:r>
          </a:p>
          <a:p>
            <a:endParaRPr lang="en-ID" sz="900" dirty="0"/>
          </a:p>
          <a:p>
            <a:r>
              <a:rPr lang="en-ID" sz="900" dirty="0"/>
              <a:t>;MENGGAMBAR DINO KETIKA MENUNDUK</a:t>
            </a:r>
          </a:p>
          <a:p>
            <a:r>
              <a:rPr lang="en-ID" sz="900" dirty="0"/>
              <a:t>DINO_DRAW_CROUCH PROC near</a:t>
            </a:r>
          </a:p>
          <a:p>
            <a:r>
              <a:rPr lang="en-ID" sz="900" dirty="0"/>
              <a:t>    MOV DINO_Y_SIZE, 8H</a:t>
            </a:r>
          </a:p>
          <a:p>
            <a:r>
              <a:rPr lang="en-ID" sz="900" dirty="0"/>
              <a:t>    MOV CX,DINO_X</a:t>
            </a:r>
          </a:p>
          <a:p>
            <a:r>
              <a:rPr lang="en-ID" sz="900" dirty="0"/>
              <a:t>    MOV DX,DINO_Y</a:t>
            </a:r>
          </a:p>
          <a:p>
            <a:r>
              <a:rPr lang="en-ID" sz="900" dirty="0"/>
              <a:t>    SUB CX,DINO_X_SIZE</a:t>
            </a:r>
          </a:p>
          <a:p>
            <a:r>
              <a:rPr lang="en-ID" sz="900" dirty="0"/>
              <a:t>    SUB DX,DINO_Y_SIZE</a:t>
            </a:r>
          </a:p>
          <a:p>
            <a:r>
              <a:rPr lang="en-ID" sz="900" dirty="0"/>
              <a:t>    DINO_DRAWBC_H:</a:t>
            </a:r>
          </a:p>
          <a:p>
            <a:r>
              <a:rPr lang="en-ID" sz="900" dirty="0"/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17304187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DC0B021-2F17-534E-5B33-E8E93720F7D7}"/>
              </a:ext>
            </a:extLst>
          </p:cNvPr>
          <p:cNvSpPr txBox="1"/>
          <p:nvPr/>
        </p:nvSpPr>
        <p:spPr>
          <a:xfrm>
            <a:off x="351065" y="101843"/>
            <a:ext cx="4572000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800" dirty="0"/>
              <a:t>MOV AH,0CH</a:t>
            </a:r>
          </a:p>
          <a:p>
            <a:r>
              <a:rPr lang="en-ID" sz="800" dirty="0"/>
              <a:t>        MOV AL,0FH</a:t>
            </a:r>
          </a:p>
          <a:p>
            <a:r>
              <a:rPr lang="en-ID" sz="800" dirty="0"/>
              <a:t>        MOV BH,00H</a:t>
            </a:r>
          </a:p>
          <a:p>
            <a:r>
              <a:rPr lang="en-ID" sz="800" dirty="0"/>
              <a:t>        INT 10H</a:t>
            </a:r>
          </a:p>
          <a:p>
            <a:r>
              <a:rPr lang="en-ID" sz="800" dirty="0"/>
              <a:t>        INC CX</a:t>
            </a:r>
          </a:p>
          <a:p>
            <a:r>
              <a:rPr lang="en-ID" sz="800" dirty="0"/>
              <a:t>        CMP CX,DINO_X</a:t>
            </a:r>
          </a:p>
          <a:p>
            <a:r>
              <a:rPr lang="en-ID" sz="800" dirty="0"/>
              <a:t>        JNE DINO_DRAWBC_H</a:t>
            </a:r>
          </a:p>
          <a:p>
            <a:r>
              <a:rPr lang="en-ID" sz="800" dirty="0"/>
              <a:t>    DINO_DRAWBC_V:</a:t>
            </a:r>
          </a:p>
          <a:p>
            <a:r>
              <a:rPr lang="en-ID" sz="800" dirty="0"/>
              <a:t>        MOV CX,DINO_X</a:t>
            </a:r>
          </a:p>
          <a:p>
            <a:r>
              <a:rPr lang="en-ID" sz="800" dirty="0"/>
              <a:t>        SUB CX,DINO_X_SIZE</a:t>
            </a:r>
          </a:p>
          <a:p>
            <a:r>
              <a:rPr lang="en-ID" sz="800" dirty="0"/>
              <a:t>        INC DX</a:t>
            </a:r>
          </a:p>
          <a:p>
            <a:r>
              <a:rPr lang="en-ID" sz="800" dirty="0"/>
              <a:t>        CMP DX,DINO_Y</a:t>
            </a:r>
          </a:p>
          <a:p>
            <a:r>
              <a:rPr lang="en-ID" sz="800" dirty="0"/>
              <a:t>        JNE DINO_DRAWBC_H</a:t>
            </a:r>
          </a:p>
          <a:p>
            <a:r>
              <a:rPr lang="en-ID" sz="800" dirty="0"/>
              <a:t>    MOV CX,DINO_X</a:t>
            </a:r>
          </a:p>
          <a:p>
            <a:r>
              <a:rPr lang="en-ID" sz="800" dirty="0"/>
              <a:t>    MOV DX,DINO_Y</a:t>
            </a:r>
          </a:p>
          <a:p>
            <a:r>
              <a:rPr lang="en-ID" sz="800" dirty="0"/>
              <a:t>    SUB DX,8H</a:t>
            </a:r>
          </a:p>
          <a:p>
            <a:r>
              <a:rPr lang="en-ID" sz="800" dirty="0"/>
              <a:t>    ADD CX,06H</a:t>
            </a:r>
          </a:p>
          <a:p>
            <a:r>
              <a:rPr lang="en-ID" sz="800" dirty="0"/>
              <a:t>    DINO_DRAWH_HEAD:</a:t>
            </a:r>
          </a:p>
          <a:p>
            <a:r>
              <a:rPr lang="en-ID" sz="800" dirty="0"/>
              <a:t>        MOV AH,0CH</a:t>
            </a:r>
          </a:p>
          <a:p>
            <a:r>
              <a:rPr lang="en-ID" sz="800" dirty="0"/>
              <a:t>        MOV AL,0FH</a:t>
            </a:r>
          </a:p>
          <a:p>
            <a:r>
              <a:rPr lang="en-ID" sz="800" dirty="0"/>
              <a:t>        MOV BH,00H</a:t>
            </a:r>
          </a:p>
          <a:p>
            <a:r>
              <a:rPr lang="en-ID" sz="800" dirty="0"/>
              <a:t>        INT 10H</a:t>
            </a:r>
          </a:p>
          <a:p>
            <a:r>
              <a:rPr lang="en-ID" sz="800" dirty="0"/>
              <a:t>        DEC CX</a:t>
            </a:r>
          </a:p>
          <a:p>
            <a:r>
              <a:rPr lang="en-ID" sz="800" dirty="0"/>
              <a:t>        CMP CX,DINO_X</a:t>
            </a:r>
          </a:p>
          <a:p>
            <a:r>
              <a:rPr lang="en-ID" sz="800" dirty="0"/>
              <a:t>        JNE DINO_DRAWH_HEAD</a:t>
            </a:r>
          </a:p>
          <a:p>
            <a:r>
              <a:rPr lang="en-ID" sz="800" dirty="0"/>
              <a:t>    DINO_DRAWV_HEAD:</a:t>
            </a:r>
          </a:p>
          <a:p>
            <a:r>
              <a:rPr lang="en-ID" sz="800" dirty="0"/>
              <a:t>        MOV CX,DINO_X</a:t>
            </a:r>
          </a:p>
          <a:p>
            <a:r>
              <a:rPr lang="en-ID" sz="800" dirty="0"/>
              <a:t>        ADD CX,06H</a:t>
            </a:r>
          </a:p>
          <a:p>
            <a:r>
              <a:rPr lang="en-ID" sz="800" dirty="0"/>
              <a:t>        INC DX</a:t>
            </a:r>
          </a:p>
          <a:p>
            <a:r>
              <a:rPr lang="en-ID" sz="800" dirty="0"/>
              <a:t>        MOV BX,DINO_Y</a:t>
            </a:r>
          </a:p>
          <a:p>
            <a:r>
              <a:rPr lang="en-ID" sz="800" dirty="0"/>
              <a:t>        SUB BX,5H</a:t>
            </a:r>
          </a:p>
          <a:p>
            <a:r>
              <a:rPr lang="en-ID" sz="800" dirty="0"/>
              <a:t>        CMP DX,BX</a:t>
            </a:r>
          </a:p>
          <a:p>
            <a:r>
              <a:rPr lang="en-ID" sz="800" dirty="0"/>
              <a:t>        MOV BX,00H</a:t>
            </a:r>
          </a:p>
          <a:p>
            <a:r>
              <a:rPr lang="en-ID" sz="800" dirty="0"/>
              <a:t>        JNE DINO_DRAWH_HEAD</a:t>
            </a:r>
          </a:p>
          <a:p>
            <a:r>
              <a:rPr lang="en-ID" sz="800" dirty="0"/>
              <a:t>    RE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A9AD67E-E7BC-7500-835C-9B6F0F24D1A9}"/>
              </a:ext>
            </a:extLst>
          </p:cNvPr>
          <p:cNvSpPr txBox="1"/>
          <p:nvPr/>
        </p:nvSpPr>
        <p:spPr>
          <a:xfrm>
            <a:off x="2637065" y="-59740"/>
            <a:ext cx="4572000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800" dirty="0"/>
              <a:t>DINO_DRAW_CROUCH ENDP</a:t>
            </a:r>
          </a:p>
          <a:p>
            <a:endParaRPr lang="en-ID" sz="800" dirty="0"/>
          </a:p>
          <a:p>
            <a:r>
              <a:rPr lang="en-ID" sz="800" dirty="0"/>
              <a:t>    ;MENGGERAKKAN DINO</a:t>
            </a:r>
          </a:p>
          <a:p>
            <a:r>
              <a:rPr lang="en-ID" sz="800" dirty="0"/>
              <a:t>    DINO_MOVE PROC NEAR</a:t>
            </a:r>
          </a:p>
          <a:p>
            <a:endParaRPr lang="en-ID" sz="800" dirty="0"/>
          </a:p>
          <a:p>
            <a:r>
              <a:rPr lang="en-ID" sz="800" dirty="0"/>
              <a:t>        ;CEK APAKAH KEY TERTEKAN</a:t>
            </a:r>
          </a:p>
          <a:p>
            <a:r>
              <a:rPr lang="en-ID" sz="800" dirty="0"/>
              <a:t>        CMP DINO_Y,90H</a:t>
            </a:r>
          </a:p>
          <a:p>
            <a:r>
              <a:rPr lang="en-ID" sz="800" dirty="0"/>
              <a:t>        JNE MOVE_DINO_UP</a:t>
            </a:r>
          </a:p>
          <a:p>
            <a:endParaRPr lang="en-ID" sz="800" dirty="0"/>
          </a:p>
          <a:p>
            <a:r>
              <a:rPr lang="en-ID" sz="800" dirty="0"/>
              <a:t>        MOV AH, 01</a:t>
            </a:r>
          </a:p>
          <a:p>
            <a:r>
              <a:rPr lang="en-ID" sz="800" dirty="0"/>
              <a:t>        INT 16H</a:t>
            </a:r>
          </a:p>
          <a:p>
            <a:r>
              <a:rPr lang="en-ID" sz="800" dirty="0"/>
              <a:t>        JZ EXIT_KEY</a:t>
            </a:r>
          </a:p>
          <a:p>
            <a:endParaRPr lang="en-ID" sz="800" dirty="0"/>
          </a:p>
          <a:p>
            <a:r>
              <a:rPr lang="en-ID" sz="800" dirty="0"/>
              <a:t>        ;CEK KEY MANA YANG TERTEKAN (INPUT DISIMPAN KE AL)</a:t>
            </a:r>
          </a:p>
          <a:p>
            <a:r>
              <a:rPr lang="en-ID" sz="800" dirty="0"/>
              <a:t>        MOV AH,00H</a:t>
            </a:r>
          </a:p>
          <a:p>
            <a:r>
              <a:rPr lang="en-ID" sz="800" dirty="0"/>
              <a:t>        INT 16H</a:t>
            </a:r>
          </a:p>
          <a:p>
            <a:endParaRPr lang="en-ID" sz="800" dirty="0"/>
          </a:p>
          <a:p>
            <a:r>
              <a:rPr lang="en-ID" sz="800" dirty="0"/>
              <a:t>        CMP AL,77h  ;APAKAH W TERTEKAN</a:t>
            </a:r>
          </a:p>
          <a:p>
            <a:r>
              <a:rPr lang="en-ID" sz="800" dirty="0"/>
              <a:t>        JE MOVE_DINO_UP</a:t>
            </a:r>
          </a:p>
          <a:p>
            <a:endParaRPr lang="en-ID" sz="800" dirty="0"/>
          </a:p>
          <a:p>
            <a:r>
              <a:rPr lang="en-ID" sz="800" dirty="0"/>
              <a:t>        CMP AL,73H  ;APAKAH S TERTEKAN</a:t>
            </a:r>
          </a:p>
          <a:p>
            <a:r>
              <a:rPr lang="en-ID" sz="800" dirty="0"/>
              <a:t>        JE MOVE_DINO_DOWN</a:t>
            </a:r>
          </a:p>
          <a:p>
            <a:endParaRPr lang="en-ID" sz="800" dirty="0"/>
          </a:p>
          <a:p>
            <a:r>
              <a:rPr lang="en-ID" sz="800" dirty="0"/>
              <a:t>        JNE EXIT_KEY</a:t>
            </a:r>
          </a:p>
          <a:p>
            <a:endParaRPr lang="en-ID" sz="800" dirty="0"/>
          </a:p>
          <a:p>
            <a:r>
              <a:rPr lang="en-ID" sz="800" dirty="0"/>
              <a:t>        ;PROSES KETIKA DINO LONCAT</a:t>
            </a:r>
          </a:p>
          <a:p>
            <a:r>
              <a:rPr lang="en-ID" sz="800" dirty="0"/>
              <a:t>        MOVE_DINO_UP:</a:t>
            </a:r>
          </a:p>
          <a:p>
            <a:r>
              <a:rPr lang="en-ID" sz="800" dirty="0"/>
              <a:t>            MOV AH, 01</a:t>
            </a:r>
          </a:p>
          <a:p>
            <a:r>
              <a:rPr lang="en-ID" sz="800" dirty="0"/>
              <a:t>            INT 16H</a:t>
            </a:r>
          </a:p>
          <a:p>
            <a:r>
              <a:rPr lang="en-ID" sz="800" dirty="0"/>
              <a:t>            JZ MOVEUP1</a:t>
            </a:r>
          </a:p>
          <a:p>
            <a:endParaRPr lang="en-ID" sz="800" dirty="0"/>
          </a:p>
          <a:p>
            <a:r>
              <a:rPr lang="en-ID" sz="800" dirty="0"/>
              <a:t>            ;CEK KEY MANA YANG TERTEKAN (INPUT DISIMPAN KE AL)</a:t>
            </a:r>
          </a:p>
          <a:p>
            <a:r>
              <a:rPr lang="en-ID" sz="800" dirty="0"/>
              <a:t>            MOV AH,00H</a:t>
            </a:r>
          </a:p>
          <a:p>
            <a:r>
              <a:rPr lang="en-ID" sz="800" dirty="0"/>
              <a:t>            INT 16H</a:t>
            </a:r>
          </a:p>
          <a:p>
            <a:endParaRPr lang="en-ID" sz="800" dirty="0"/>
          </a:p>
          <a:p>
            <a:r>
              <a:rPr lang="en-ID" sz="800" dirty="0"/>
              <a:t>            CMP AL,73h   ;APAKAH W TERTEKAN</a:t>
            </a:r>
          </a:p>
          <a:p>
            <a:r>
              <a:rPr lang="en-ID" sz="800" dirty="0"/>
              <a:t>            JE MOVE_DINO_DOWN</a:t>
            </a:r>
          </a:p>
          <a:p>
            <a:r>
              <a:rPr lang="en-ID" sz="800" dirty="0"/>
              <a:t>            MOVEUP1:</a:t>
            </a:r>
          </a:p>
          <a:p>
            <a:r>
              <a:rPr lang="en-ID" sz="800" dirty="0"/>
              <a:t>            MOV FLAG2,00H</a:t>
            </a:r>
          </a:p>
          <a:p>
            <a:r>
              <a:rPr lang="en-ID" sz="800" dirty="0"/>
              <a:t>            MOV AX,FLAG1</a:t>
            </a:r>
          </a:p>
          <a:p>
            <a:r>
              <a:rPr lang="en-ID" sz="800" dirty="0"/>
              <a:t>            CMP AX,01H</a:t>
            </a:r>
          </a:p>
          <a:p>
            <a:r>
              <a:rPr lang="en-ID" sz="800" dirty="0"/>
              <a:t>            JE MOVEDOWN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28969C9F-2B36-9EE7-5444-2B0A3E95415F}"/>
              </a:ext>
            </a:extLst>
          </p:cNvPr>
          <p:cNvCxnSpPr>
            <a:cxnSpLocks/>
          </p:cNvCxnSpPr>
          <p:nvPr/>
        </p:nvCxnSpPr>
        <p:spPr>
          <a:xfrm>
            <a:off x="2212521" y="236764"/>
            <a:ext cx="0" cy="4555672"/>
          </a:xfrm>
          <a:prstGeom prst="line">
            <a:avLst/>
          </a:prstGeom>
          <a:ln>
            <a:solidFill>
              <a:schemeClr val="bg1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0A4D159-8A9C-CC1F-689A-5491C10553AB}"/>
              </a:ext>
            </a:extLst>
          </p:cNvPr>
          <p:cNvCxnSpPr>
            <a:cxnSpLocks/>
          </p:cNvCxnSpPr>
          <p:nvPr/>
        </p:nvCxnSpPr>
        <p:spPr>
          <a:xfrm>
            <a:off x="6351814" y="236764"/>
            <a:ext cx="0" cy="4661807"/>
          </a:xfrm>
          <a:prstGeom prst="line">
            <a:avLst/>
          </a:prstGeom>
          <a:ln>
            <a:solidFill>
              <a:schemeClr val="bg1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0D88E3B7-DFC0-F58C-1889-F612D71A7F1B}"/>
              </a:ext>
            </a:extLst>
          </p:cNvPr>
          <p:cNvSpPr txBox="1"/>
          <p:nvPr/>
        </p:nvSpPr>
        <p:spPr>
          <a:xfrm>
            <a:off x="6417129" y="309149"/>
            <a:ext cx="457200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900" dirty="0"/>
              <a:t>;PROSES KETIKA DINO BERGERAK KE ATAS</a:t>
            </a:r>
          </a:p>
          <a:p>
            <a:r>
              <a:rPr lang="en-ID" sz="900" dirty="0"/>
              <a:t>            MOVEUP:</a:t>
            </a:r>
          </a:p>
          <a:p>
            <a:r>
              <a:rPr lang="en-ID" sz="900" dirty="0"/>
              <a:t>                 SUB DINO_Y,05H</a:t>
            </a:r>
          </a:p>
          <a:p>
            <a:r>
              <a:rPr lang="en-ID" sz="900" dirty="0"/>
              <a:t>                 MOV BX,DINO_Y</a:t>
            </a:r>
          </a:p>
          <a:p>
            <a:r>
              <a:rPr lang="en-ID" sz="900" dirty="0"/>
              <a:t>                 CMP DINO_Y,40H</a:t>
            </a:r>
          </a:p>
          <a:p>
            <a:r>
              <a:rPr lang="en-ID" sz="900" dirty="0"/>
              <a:t>                 JNL EXIT_KEY</a:t>
            </a:r>
          </a:p>
          <a:p>
            <a:r>
              <a:rPr lang="en-ID" sz="900" dirty="0"/>
              <a:t>                 INC AX</a:t>
            </a:r>
          </a:p>
          <a:p>
            <a:r>
              <a:rPr lang="en-ID" sz="900" dirty="0"/>
              <a:t>                 MOV FLAG1,AX</a:t>
            </a:r>
          </a:p>
          <a:p>
            <a:r>
              <a:rPr lang="en-ID" sz="900" dirty="0"/>
              <a:t>            ;PROSES KETIKA DINO BERGERAK KE</a:t>
            </a:r>
          </a:p>
          <a:p>
            <a:r>
              <a:rPr lang="en-ID" sz="900" dirty="0"/>
              <a:t> BAWAH (GRAVITASI)</a:t>
            </a:r>
          </a:p>
          <a:p>
            <a:r>
              <a:rPr lang="en-ID" sz="900" dirty="0"/>
              <a:t>            MOVEDOWN:</a:t>
            </a:r>
          </a:p>
          <a:p>
            <a:r>
              <a:rPr lang="en-ID" sz="900" dirty="0"/>
              <a:t>                ADD DINO_Y,05H</a:t>
            </a:r>
          </a:p>
          <a:p>
            <a:r>
              <a:rPr lang="en-ID" sz="900" dirty="0"/>
              <a:t>                CMP DINO_Y,90H</a:t>
            </a:r>
          </a:p>
          <a:p>
            <a:r>
              <a:rPr lang="en-ID" sz="900" dirty="0"/>
              <a:t>                JNG EXIT_KEY</a:t>
            </a:r>
          </a:p>
          <a:p>
            <a:r>
              <a:rPr lang="en-ID" sz="900" dirty="0"/>
              <a:t>                MOV DINO_Y,90H</a:t>
            </a:r>
          </a:p>
          <a:p>
            <a:r>
              <a:rPr lang="en-ID" sz="900" dirty="0"/>
              <a:t>                MOV AX,FLAG1</a:t>
            </a:r>
          </a:p>
          <a:p>
            <a:r>
              <a:rPr lang="en-ID" sz="900" dirty="0"/>
              <a:t>                DEC AX</a:t>
            </a:r>
          </a:p>
          <a:p>
            <a:r>
              <a:rPr lang="en-ID" sz="900" dirty="0"/>
              <a:t>                MOV FLAG1,AX</a:t>
            </a:r>
          </a:p>
          <a:p>
            <a:r>
              <a:rPr lang="en-ID" sz="900" dirty="0"/>
              <a:t>                JMP EXIT_KEY</a:t>
            </a:r>
          </a:p>
          <a:p>
            <a:r>
              <a:rPr lang="en-ID" sz="900" dirty="0"/>
              <a:t>            ;PROSES KETIKA DINO MENUNDUK</a:t>
            </a:r>
          </a:p>
          <a:p>
            <a:r>
              <a:rPr lang="en-ID" sz="900" dirty="0"/>
              <a:t>            MOVE_DINO_DOWN:</a:t>
            </a:r>
          </a:p>
          <a:p>
            <a:r>
              <a:rPr lang="en-ID" sz="900" dirty="0"/>
              <a:t>                MOV FLAG2,01H</a:t>
            </a:r>
          </a:p>
          <a:p>
            <a:r>
              <a:rPr lang="en-ID" sz="900" dirty="0"/>
              <a:t>                MOV DINO_Y,90H</a:t>
            </a:r>
          </a:p>
          <a:p>
            <a:r>
              <a:rPr lang="en-ID" sz="900" dirty="0"/>
              <a:t>                JMP EXIT_KEY</a:t>
            </a:r>
          </a:p>
          <a:p>
            <a:endParaRPr lang="en-ID" sz="900" dirty="0"/>
          </a:p>
          <a:p>
            <a:r>
              <a:rPr lang="en-ID" sz="900" dirty="0"/>
              <a:t>            EXIT_KEY:</a:t>
            </a:r>
          </a:p>
          <a:p>
            <a:endParaRPr lang="en-ID" sz="900" dirty="0"/>
          </a:p>
          <a:p>
            <a:r>
              <a:rPr lang="en-ID" sz="900" dirty="0"/>
              <a:t>            RET</a:t>
            </a:r>
          </a:p>
          <a:p>
            <a:endParaRPr lang="en-ID" sz="900" dirty="0"/>
          </a:p>
          <a:p>
            <a:r>
              <a:rPr lang="en-ID" sz="900" dirty="0"/>
              <a:t>        DINO_MOVE ENDP</a:t>
            </a:r>
          </a:p>
        </p:txBody>
      </p:sp>
    </p:spTree>
    <p:extLst>
      <p:ext uri="{BB962C8B-B14F-4D97-AF65-F5344CB8AC3E}">
        <p14:creationId xmlns:p14="http://schemas.microsoft.com/office/powerpoint/2010/main" val="20500132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29D40B0-16D0-7286-5591-D7D8E92763A6}"/>
              </a:ext>
            </a:extLst>
          </p:cNvPr>
          <p:cNvSpPr txBox="1"/>
          <p:nvPr/>
        </p:nvSpPr>
        <p:spPr>
          <a:xfrm>
            <a:off x="1476532" y="423233"/>
            <a:ext cx="56288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sz="2800" dirty="0">
                <a:solidFill>
                  <a:schemeClr val="bg1">
                    <a:lumMod val="10000"/>
                  </a:schemeClr>
                </a:solidFill>
              </a:rPr>
              <a:t> 	 </a:t>
            </a:r>
            <a:r>
              <a:rPr lang="en" sz="2800" b="1" dirty="0">
                <a:solidFill>
                  <a:schemeClr val="bg1">
                    <a:lumMod val="10000"/>
                  </a:schemeClr>
                </a:solidFill>
              </a:rPr>
              <a:t>IDENTITAS PROJEK</a:t>
            </a:r>
            <a:endParaRPr lang="en-ID" sz="2800" b="1" dirty="0"/>
          </a:p>
        </p:txBody>
      </p:sp>
      <p:graphicFrame>
        <p:nvGraphicFramePr>
          <p:cNvPr id="4" name="Table 2">
            <a:extLst>
              <a:ext uri="{FF2B5EF4-FFF2-40B4-BE49-F238E27FC236}">
                <a16:creationId xmlns:a16="http://schemas.microsoft.com/office/drawing/2014/main" id="{301E32FC-60A9-633A-6CDF-E743DB1D7C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0927247"/>
              </p:ext>
            </p:extLst>
          </p:nvPr>
        </p:nvGraphicFramePr>
        <p:xfrm>
          <a:off x="1391987" y="1014685"/>
          <a:ext cx="6618553" cy="36532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90326">
                  <a:extLst>
                    <a:ext uri="{9D8B030D-6E8A-4147-A177-3AD203B41FA5}">
                      <a16:colId xmlns:a16="http://schemas.microsoft.com/office/drawing/2014/main" val="2169044716"/>
                    </a:ext>
                  </a:extLst>
                </a:gridCol>
                <a:gridCol w="3528227">
                  <a:extLst>
                    <a:ext uri="{9D8B030D-6E8A-4147-A177-3AD203B41FA5}">
                      <a16:colId xmlns:a16="http://schemas.microsoft.com/office/drawing/2014/main" val="2731376641"/>
                    </a:ext>
                  </a:extLst>
                </a:gridCol>
              </a:tblGrid>
              <a:tr h="59243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ysClr val="windowText" lastClr="000000"/>
                          </a:solidFill>
                        </a:rPr>
                        <a:t>NAMA</a:t>
                      </a:r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b="1" dirty="0">
                          <a:solidFill>
                            <a:sysClr val="windowText" lastClr="000000"/>
                          </a:solidFill>
                        </a:rPr>
                        <a:t>PROGRAM</a:t>
                      </a:r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en-ID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baseline="0" dirty="0">
                          <a:solidFill>
                            <a:sysClr val="windowText" lastClr="000000"/>
                          </a:solidFill>
                          <a:latin typeface="+mj-lt"/>
                        </a:rPr>
                        <a:t>Dino Runner Assembly </a:t>
                      </a:r>
                      <a:r>
                        <a:rPr lang="en-US" sz="1600" b="0" baseline="0" dirty="0" err="1">
                          <a:solidFill>
                            <a:sysClr val="windowText" lastClr="000000"/>
                          </a:solidFill>
                          <a:latin typeface="+mj-lt"/>
                        </a:rPr>
                        <a:t>Sederhana</a:t>
                      </a:r>
                      <a:endParaRPr lang="en-ID" sz="1600" b="0" baseline="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157575"/>
                  </a:ext>
                </a:extLst>
              </a:tr>
              <a:tr h="691029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ysClr val="windowText" lastClr="000000"/>
                          </a:solidFill>
                        </a:rPr>
                        <a:t>AUTHOR</a:t>
                      </a:r>
                      <a:endParaRPr lang="en-ID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aseline="0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M. Milky </a:t>
                      </a:r>
                      <a:r>
                        <a:rPr lang="en-US" sz="1600" baseline="0" dirty="0" err="1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Gazura</a:t>
                      </a:r>
                      <a:endParaRPr lang="en-US" sz="1600" baseline="0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</a:endParaRPr>
                    </a:p>
                    <a:p>
                      <a:endParaRPr lang="en-ID" sz="1600" baseline="0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32295790"/>
                  </a:ext>
                </a:extLst>
              </a:tr>
              <a:tr h="59243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ysClr val="windowText" lastClr="000000"/>
                          </a:solidFill>
                        </a:rPr>
                        <a:t>DOSEN PENGAMPU</a:t>
                      </a:r>
                      <a:endParaRPr lang="en-ID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aseline="0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Ali </a:t>
                      </a:r>
                      <a:r>
                        <a:rPr lang="en-US" sz="1600" baseline="0" dirty="0" err="1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Tarmuji</a:t>
                      </a:r>
                      <a:r>
                        <a:rPr lang="en-US" sz="1600" baseline="0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, S.T.,M.Cs.</a:t>
                      </a:r>
                      <a:endParaRPr lang="en-ID" sz="1600" baseline="0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30042725"/>
                  </a:ext>
                </a:extLst>
              </a:tr>
              <a:tr h="59243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ysClr val="windowText" lastClr="000000"/>
                          </a:solidFill>
                        </a:rPr>
                        <a:t>MATA KULIAH</a:t>
                      </a:r>
                      <a:endParaRPr lang="en-ID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aseline="0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Dasar </a:t>
                      </a:r>
                      <a:r>
                        <a:rPr lang="en-US" sz="1600" baseline="0" dirty="0" err="1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Sistem</a:t>
                      </a:r>
                      <a:r>
                        <a:rPr lang="en-US" sz="1600" baseline="0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 </a:t>
                      </a:r>
                      <a:r>
                        <a:rPr lang="en-US" sz="1600" baseline="0" dirty="0" err="1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Komputer</a:t>
                      </a:r>
                      <a:endParaRPr lang="en-ID" sz="1600" baseline="0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2181832"/>
                  </a:ext>
                </a:extLst>
              </a:tr>
              <a:tr h="59243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ysClr val="windowText" lastClr="000000"/>
                          </a:solidFill>
                        </a:rPr>
                        <a:t>PROGRAM STUDI</a:t>
                      </a:r>
                      <a:endParaRPr lang="en-ID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Informatika</a:t>
                      </a:r>
                      <a:endParaRPr lang="en-ID" sz="1600" baseline="0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8306201"/>
                  </a:ext>
                </a:extLst>
              </a:tr>
              <a:tr h="59243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ysClr val="windowText" lastClr="000000"/>
                          </a:solidFill>
                        </a:rPr>
                        <a:t>FAKULTAS</a:t>
                      </a:r>
                      <a:endParaRPr lang="en-ID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baseline="0" dirty="0" err="1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Teknologi</a:t>
                      </a:r>
                      <a:r>
                        <a:rPr lang="en-US" sz="1600" b="0" baseline="0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 </a:t>
                      </a:r>
                      <a:r>
                        <a:rPr lang="en-US" sz="1600" b="0" baseline="0" dirty="0" err="1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</a:rPr>
                        <a:t>Industri</a:t>
                      </a:r>
                      <a:endParaRPr lang="en-ID" sz="1600" b="0" baseline="0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1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86772596"/>
                  </a:ext>
                </a:extLst>
              </a:tr>
            </a:tbl>
          </a:graphicData>
        </a:graphic>
      </p:graphicFrame>
      <p:grpSp>
        <p:nvGrpSpPr>
          <p:cNvPr id="5" name="Google Shape;371;p31">
            <a:extLst>
              <a:ext uri="{FF2B5EF4-FFF2-40B4-BE49-F238E27FC236}">
                <a16:creationId xmlns:a16="http://schemas.microsoft.com/office/drawing/2014/main" id="{C444E021-B472-853B-D86B-F9A0A442EBF3}"/>
              </a:ext>
            </a:extLst>
          </p:cNvPr>
          <p:cNvGrpSpPr/>
          <p:nvPr/>
        </p:nvGrpSpPr>
        <p:grpSpPr>
          <a:xfrm rot="3233337">
            <a:off x="427100" y="271177"/>
            <a:ext cx="680912" cy="827331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6" name="Google Shape;372;p31">
              <a:extLst>
                <a:ext uri="{FF2B5EF4-FFF2-40B4-BE49-F238E27FC236}">
                  <a16:creationId xmlns:a16="http://schemas.microsoft.com/office/drawing/2014/main" id="{F2BF161A-7887-8E46-7C73-09BCDC6DC1B9}"/>
                </a:ext>
              </a:extLst>
            </p:cNvPr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" name="Google Shape;373;p31">
              <a:extLst>
                <a:ext uri="{FF2B5EF4-FFF2-40B4-BE49-F238E27FC236}">
                  <a16:creationId xmlns:a16="http://schemas.microsoft.com/office/drawing/2014/main" id="{BE8CCF46-299E-C332-5DBF-9266D2BB756C}"/>
                </a:ext>
              </a:extLst>
            </p:cNvPr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74;p31">
              <a:extLst>
                <a:ext uri="{FF2B5EF4-FFF2-40B4-BE49-F238E27FC236}">
                  <a16:creationId xmlns:a16="http://schemas.microsoft.com/office/drawing/2014/main" id="{5A30662A-FA15-F62B-7369-B158DF3B8168}"/>
                </a:ext>
              </a:extLst>
            </p:cNvPr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75;p31">
              <a:extLst>
                <a:ext uri="{FF2B5EF4-FFF2-40B4-BE49-F238E27FC236}">
                  <a16:creationId xmlns:a16="http://schemas.microsoft.com/office/drawing/2014/main" id="{07A526A4-04BF-92F3-146C-C6C569698AAF}"/>
                </a:ext>
              </a:extLst>
            </p:cNvPr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" name="Google Shape;371;p31">
            <a:extLst>
              <a:ext uri="{FF2B5EF4-FFF2-40B4-BE49-F238E27FC236}">
                <a16:creationId xmlns:a16="http://schemas.microsoft.com/office/drawing/2014/main" id="{9E886B5D-8E5C-95B2-FDD6-A8CE99F9B3BC}"/>
              </a:ext>
            </a:extLst>
          </p:cNvPr>
          <p:cNvGrpSpPr/>
          <p:nvPr/>
        </p:nvGrpSpPr>
        <p:grpSpPr>
          <a:xfrm rot="12711933">
            <a:off x="8174997" y="4035647"/>
            <a:ext cx="577825" cy="787981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11" name="Google Shape;372;p31">
              <a:extLst>
                <a:ext uri="{FF2B5EF4-FFF2-40B4-BE49-F238E27FC236}">
                  <a16:creationId xmlns:a16="http://schemas.microsoft.com/office/drawing/2014/main" id="{D57836F4-A3B9-CAB5-5330-0B12674F9DA5}"/>
                </a:ext>
              </a:extLst>
            </p:cNvPr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" name="Google Shape;373;p31">
              <a:extLst>
                <a:ext uri="{FF2B5EF4-FFF2-40B4-BE49-F238E27FC236}">
                  <a16:creationId xmlns:a16="http://schemas.microsoft.com/office/drawing/2014/main" id="{9076AE0B-0C06-E78E-73E4-049E92250BCE}"/>
                </a:ext>
              </a:extLst>
            </p:cNvPr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74;p31">
              <a:extLst>
                <a:ext uri="{FF2B5EF4-FFF2-40B4-BE49-F238E27FC236}">
                  <a16:creationId xmlns:a16="http://schemas.microsoft.com/office/drawing/2014/main" id="{F4ACAAF8-3C2C-CD91-019F-5BCFBCA6D064}"/>
                </a:ext>
              </a:extLst>
            </p:cNvPr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75;p31">
              <a:extLst>
                <a:ext uri="{FF2B5EF4-FFF2-40B4-BE49-F238E27FC236}">
                  <a16:creationId xmlns:a16="http://schemas.microsoft.com/office/drawing/2014/main" id="{CB8DCEC4-E864-4443-8F32-4916BFDBFB8C}"/>
                </a:ext>
              </a:extLst>
            </p:cNvPr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" name="Google Shape;962;p50">
            <a:extLst>
              <a:ext uri="{FF2B5EF4-FFF2-40B4-BE49-F238E27FC236}">
                <a16:creationId xmlns:a16="http://schemas.microsoft.com/office/drawing/2014/main" id="{47B3B019-702B-F027-B563-610037F9F6A0}"/>
              </a:ext>
            </a:extLst>
          </p:cNvPr>
          <p:cNvGrpSpPr/>
          <p:nvPr/>
        </p:nvGrpSpPr>
        <p:grpSpPr>
          <a:xfrm>
            <a:off x="8262934" y="423233"/>
            <a:ext cx="417987" cy="389919"/>
            <a:chOff x="1757850" y="2670575"/>
            <a:chExt cx="488075" cy="455300"/>
          </a:xfrm>
          <a:solidFill>
            <a:schemeClr val="bg1">
              <a:lumMod val="10000"/>
            </a:schemeClr>
          </a:solidFill>
        </p:grpSpPr>
        <p:sp>
          <p:nvSpPr>
            <p:cNvPr id="16" name="Google Shape;963;p50">
              <a:extLst>
                <a:ext uri="{FF2B5EF4-FFF2-40B4-BE49-F238E27FC236}">
                  <a16:creationId xmlns:a16="http://schemas.microsoft.com/office/drawing/2014/main" id="{EA0B433E-A19A-6629-4104-9E6E9FB4D660}"/>
                </a:ext>
              </a:extLst>
            </p:cNvPr>
            <p:cNvSpPr/>
            <p:nvPr/>
          </p:nvSpPr>
          <p:spPr>
            <a:xfrm>
              <a:off x="2138975" y="2985175"/>
              <a:ext cx="106950" cy="140700"/>
            </a:xfrm>
            <a:custGeom>
              <a:avLst/>
              <a:gdLst/>
              <a:ahLst/>
              <a:cxnLst/>
              <a:rect l="l" t="t" r="r" b="b"/>
              <a:pathLst>
                <a:path w="4278" h="5628" extrusionOk="0">
                  <a:moveTo>
                    <a:pt x="2254" y="1"/>
                  </a:moveTo>
                  <a:lnTo>
                    <a:pt x="2254" y="2651"/>
                  </a:lnTo>
                  <a:cubicBezTo>
                    <a:pt x="2254" y="3616"/>
                    <a:pt x="1464" y="4342"/>
                    <a:pt x="568" y="4342"/>
                  </a:cubicBezTo>
                  <a:cubicBezTo>
                    <a:pt x="381" y="4342"/>
                    <a:pt x="190" y="4310"/>
                    <a:pt x="1" y="4243"/>
                  </a:cubicBezTo>
                  <a:lnTo>
                    <a:pt x="1" y="4459"/>
                  </a:lnTo>
                  <a:cubicBezTo>
                    <a:pt x="1" y="4730"/>
                    <a:pt x="190" y="4961"/>
                    <a:pt x="455" y="5012"/>
                  </a:cubicBezTo>
                  <a:lnTo>
                    <a:pt x="3471" y="5616"/>
                  </a:lnTo>
                  <a:cubicBezTo>
                    <a:pt x="3509" y="5624"/>
                    <a:pt x="3547" y="5627"/>
                    <a:pt x="3583" y="5627"/>
                  </a:cubicBezTo>
                  <a:cubicBezTo>
                    <a:pt x="3987" y="5627"/>
                    <a:pt x="4277" y="5191"/>
                    <a:pt x="4084" y="4808"/>
                  </a:cubicBezTo>
                  <a:lnTo>
                    <a:pt x="3024" y="2744"/>
                  </a:lnTo>
                  <a:lnTo>
                    <a:pt x="4054" y="1145"/>
                  </a:lnTo>
                  <a:cubicBezTo>
                    <a:pt x="4270" y="812"/>
                    <a:pt x="4081" y="364"/>
                    <a:pt x="3691" y="286"/>
                  </a:cubicBezTo>
                  <a:lnTo>
                    <a:pt x="2254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964;p50">
              <a:extLst>
                <a:ext uri="{FF2B5EF4-FFF2-40B4-BE49-F238E27FC236}">
                  <a16:creationId xmlns:a16="http://schemas.microsoft.com/office/drawing/2014/main" id="{1427EB1D-64C3-7CE6-E339-8C7ED3977FAE}"/>
                </a:ext>
              </a:extLst>
            </p:cNvPr>
            <p:cNvSpPr/>
            <p:nvPr/>
          </p:nvSpPr>
          <p:spPr>
            <a:xfrm>
              <a:off x="1757925" y="2985250"/>
              <a:ext cx="106850" cy="140625"/>
            </a:xfrm>
            <a:custGeom>
              <a:avLst/>
              <a:gdLst/>
              <a:ahLst/>
              <a:cxnLst/>
              <a:rect l="l" t="t" r="r" b="b"/>
              <a:pathLst>
                <a:path w="4274" h="5625" extrusionOk="0">
                  <a:moveTo>
                    <a:pt x="2023" y="1"/>
                  </a:moveTo>
                  <a:lnTo>
                    <a:pt x="586" y="286"/>
                  </a:lnTo>
                  <a:cubicBezTo>
                    <a:pt x="199" y="364"/>
                    <a:pt x="10" y="812"/>
                    <a:pt x="223" y="1145"/>
                  </a:cubicBezTo>
                  <a:lnTo>
                    <a:pt x="1253" y="2741"/>
                  </a:lnTo>
                  <a:lnTo>
                    <a:pt x="196" y="4805"/>
                  </a:lnTo>
                  <a:cubicBezTo>
                    <a:pt x="0" y="5188"/>
                    <a:pt x="290" y="5624"/>
                    <a:pt x="696" y="5624"/>
                  </a:cubicBezTo>
                  <a:cubicBezTo>
                    <a:pt x="733" y="5624"/>
                    <a:pt x="771" y="5621"/>
                    <a:pt x="809" y="5613"/>
                  </a:cubicBezTo>
                  <a:lnTo>
                    <a:pt x="3822" y="5012"/>
                  </a:lnTo>
                  <a:cubicBezTo>
                    <a:pt x="4087" y="4958"/>
                    <a:pt x="4273" y="4727"/>
                    <a:pt x="4273" y="4459"/>
                  </a:cubicBezTo>
                  <a:lnTo>
                    <a:pt x="4273" y="4243"/>
                  </a:lnTo>
                  <a:cubicBezTo>
                    <a:pt x="4085" y="4310"/>
                    <a:pt x="3895" y="4341"/>
                    <a:pt x="3709" y="4341"/>
                  </a:cubicBezTo>
                  <a:cubicBezTo>
                    <a:pt x="2814" y="4341"/>
                    <a:pt x="2022" y="3616"/>
                    <a:pt x="2020" y="2651"/>
                  </a:cubicBezTo>
                  <a:lnTo>
                    <a:pt x="2023" y="2648"/>
                  </a:lnTo>
                  <a:lnTo>
                    <a:pt x="2023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965;p50">
              <a:extLst>
                <a:ext uri="{FF2B5EF4-FFF2-40B4-BE49-F238E27FC236}">
                  <a16:creationId xmlns:a16="http://schemas.microsoft.com/office/drawing/2014/main" id="{0C5856AB-89D0-800A-4259-1D8092A3E581}"/>
                </a:ext>
              </a:extLst>
            </p:cNvPr>
            <p:cNvSpPr/>
            <p:nvPr/>
          </p:nvSpPr>
          <p:spPr>
            <a:xfrm>
              <a:off x="1836650" y="2921300"/>
              <a:ext cx="329625" cy="144175"/>
            </a:xfrm>
            <a:custGeom>
              <a:avLst/>
              <a:gdLst/>
              <a:ahLst/>
              <a:cxnLst/>
              <a:rect l="l" t="t" r="r" b="b"/>
              <a:pathLst>
                <a:path w="13185" h="5767" extrusionOk="0">
                  <a:moveTo>
                    <a:pt x="6592" y="1"/>
                  </a:moveTo>
                  <a:cubicBezTo>
                    <a:pt x="4495" y="1"/>
                    <a:pt x="2397" y="352"/>
                    <a:pt x="388" y="1053"/>
                  </a:cubicBezTo>
                  <a:cubicBezTo>
                    <a:pt x="157" y="1128"/>
                    <a:pt x="0" y="1345"/>
                    <a:pt x="0" y="1588"/>
                  </a:cubicBezTo>
                  <a:lnTo>
                    <a:pt x="0" y="5206"/>
                  </a:lnTo>
                  <a:cubicBezTo>
                    <a:pt x="0" y="5527"/>
                    <a:pt x="264" y="5767"/>
                    <a:pt x="564" y="5767"/>
                  </a:cubicBezTo>
                  <a:cubicBezTo>
                    <a:pt x="628" y="5767"/>
                    <a:pt x="695" y="5756"/>
                    <a:pt x="761" y="5731"/>
                  </a:cubicBezTo>
                  <a:cubicBezTo>
                    <a:pt x="2647" y="5072"/>
                    <a:pt x="4619" y="4742"/>
                    <a:pt x="6591" y="4742"/>
                  </a:cubicBezTo>
                  <a:cubicBezTo>
                    <a:pt x="8564" y="4742"/>
                    <a:pt x="10536" y="5072"/>
                    <a:pt x="12424" y="5731"/>
                  </a:cubicBezTo>
                  <a:cubicBezTo>
                    <a:pt x="12490" y="5756"/>
                    <a:pt x="12556" y="5767"/>
                    <a:pt x="12620" y="5767"/>
                  </a:cubicBezTo>
                  <a:cubicBezTo>
                    <a:pt x="12918" y="5767"/>
                    <a:pt x="13182" y="5527"/>
                    <a:pt x="13185" y="5206"/>
                  </a:cubicBezTo>
                  <a:lnTo>
                    <a:pt x="13185" y="1588"/>
                  </a:lnTo>
                  <a:cubicBezTo>
                    <a:pt x="13182" y="1345"/>
                    <a:pt x="13028" y="1128"/>
                    <a:pt x="12797" y="1053"/>
                  </a:cubicBezTo>
                  <a:cubicBezTo>
                    <a:pt x="10788" y="352"/>
                    <a:pt x="8690" y="1"/>
                    <a:pt x="6592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966;p50">
              <a:extLst>
                <a:ext uri="{FF2B5EF4-FFF2-40B4-BE49-F238E27FC236}">
                  <a16:creationId xmlns:a16="http://schemas.microsoft.com/office/drawing/2014/main" id="{89354179-3450-46CF-953D-FA02299684CC}"/>
                </a:ext>
              </a:extLst>
            </p:cNvPr>
            <p:cNvSpPr/>
            <p:nvPr/>
          </p:nvSpPr>
          <p:spPr>
            <a:xfrm>
              <a:off x="2098575" y="2772950"/>
              <a:ext cx="147175" cy="137100"/>
            </a:xfrm>
            <a:custGeom>
              <a:avLst/>
              <a:gdLst/>
              <a:ahLst/>
              <a:cxnLst/>
              <a:rect l="l" t="t" r="r" b="b"/>
              <a:pathLst>
                <a:path w="5887" h="5484" extrusionOk="0">
                  <a:moveTo>
                    <a:pt x="2889" y="0"/>
                  </a:moveTo>
                  <a:cubicBezTo>
                    <a:pt x="2706" y="0"/>
                    <a:pt x="2523" y="92"/>
                    <a:pt x="2419" y="275"/>
                  </a:cubicBezTo>
                  <a:lnTo>
                    <a:pt x="1767" y="1426"/>
                  </a:lnTo>
                  <a:lnTo>
                    <a:pt x="469" y="1690"/>
                  </a:lnTo>
                  <a:cubicBezTo>
                    <a:pt x="277" y="1729"/>
                    <a:pt x="121" y="1867"/>
                    <a:pt x="61" y="2054"/>
                  </a:cubicBezTo>
                  <a:cubicBezTo>
                    <a:pt x="0" y="2240"/>
                    <a:pt x="46" y="2441"/>
                    <a:pt x="175" y="2586"/>
                  </a:cubicBezTo>
                  <a:lnTo>
                    <a:pt x="1070" y="3562"/>
                  </a:lnTo>
                  <a:lnTo>
                    <a:pt x="920" y="4878"/>
                  </a:lnTo>
                  <a:cubicBezTo>
                    <a:pt x="884" y="5214"/>
                    <a:pt x="1153" y="5480"/>
                    <a:pt x="1459" y="5480"/>
                  </a:cubicBezTo>
                  <a:cubicBezTo>
                    <a:pt x="1533" y="5480"/>
                    <a:pt x="1609" y="5465"/>
                    <a:pt x="1683" y="5431"/>
                  </a:cubicBezTo>
                  <a:lnTo>
                    <a:pt x="2888" y="4881"/>
                  </a:lnTo>
                  <a:lnTo>
                    <a:pt x="4096" y="5434"/>
                  </a:lnTo>
                  <a:cubicBezTo>
                    <a:pt x="4170" y="5468"/>
                    <a:pt x="4246" y="5484"/>
                    <a:pt x="4320" y="5484"/>
                  </a:cubicBezTo>
                  <a:cubicBezTo>
                    <a:pt x="4626" y="5484"/>
                    <a:pt x="4895" y="5217"/>
                    <a:pt x="4856" y="4881"/>
                  </a:cubicBezTo>
                  <a:lnTo>
                    <a:pt x="4706" y="3562"/>
                  </a:lnTo>
                  <a:lnTo>
                    <a:pt x="5601" y="2586"/>
                  </a:lnTo>
                  <a:cubicBezTo>
                    <a:pt x="5886" y="2276"/>
                    <a:pt x="5724" y="1774"/>
                    <a:pt x="5313" y="1693"/>
                  </a:cubicBezTo>
                  <a:lnTo>
                    <a:pt x="4012" y="1429"/>
                  </a:lnTo>
                  <a:lnTo>
                    <a:pt x="3360" y="275"/>
                  </a:lnTo>
                  <a:cubicBezTo>
                    <a:pt x="3256" y="92"/>
                    <a:pt x="3073" y="0"/>
                    <a:pt x="288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967;p50">
              <a:extLst>
                <a:ext uri="{FF2B5EF4-FFF2-40B4-BE49-F238E27FC236}">
                  <a16:creationId xmlns:a16="http://schemas.microsoft.com/office/drawing/2014/main" id="{88AA8E4D-560D-4534-FBC7-2B350E1CB407}"/>
                </a:ext>
              </a:extLst>
            </p:cNvPr>
            <p:cNvSpPr/>
            <p:nvPr/>
          </p:nvSpPr>
          <p:spPr>
            <a:xfrm>
              <a:off x="1888925" y="2670575"/>
              <a:ext cx="225900" cy="209275"/>
            </a:xfrm>
            <a:custGeom>
              <a:avLst/>
              <a:gdLst/>
              <a:ahLst/>
              <a:cxnLst/>
              <a:rect l="l" t="t" r="r" b="b"/>
              <a:pathLst>
                <a:path w="9036" h="8371" extrusionOk="0">
                  <a:moveTo>
                    <a:pt x="4518" y="1"/>
                  </a:moveTo>
                  <a:cubicBezTo>
                    <a:pt x="4326" y="1"/>
                    <a:pt x="4135" y="96"/>
                    <a:pt x="4027" y="287"/>
                  </a:cubicBezTo>
                  <a:lnTo>
                    <a:pt x="2882" y="2315"/>
                  </a:lnTo>
                  <a:lnTo>
                    <a:pt x="599" y="2781"/>
                  </a:lnTo>
                  <a:cubicBezTo>
                    <a:pt x="169" y="2868"/>
                    <a:pt x="1" y="3391"/>
                    <a:pt x="295" y="3712"/>
                  </a:cubicBezTo>
                  <a:lnTo>
                    <a:pt x="1866" y="5428"/>
                  </a:lnTo>
                  <a:lnTo>
                    <a:pt x="1602" y="7744"/>
                  </a:lnTo>
                  <a:cubicBezTo>
                    <a:pt x="1563" y="8092"/>
                    <a:pt x="1844" y="8370"/>
                    <a:pt x="2163" y="8370"/>
                  </a:cubicBezTo>
                  <a:cubicBezTo>
                    <a:pt x="2240" y="8370"/>
                    <a:pt x="2320" y="8354"/>
                    <a:pt x="2398" y="8318"/>
                  </a:cubicBezTo>
                  <a:lnTo>
                    <a:pt x="4517" y="7354"/>
                  </a:lnTo>
                  <a:lnTo>
                    <a:pt x="6635" y="8318"/>
                  </a:lnTo>
                  <a:cubicBezTo>
                    <a:pt x="6713" y="8354"/>
                    <a:pt x="6793" y="8370"/>
                    <a:pt x="6870" y="8370"/>
                  </a:cubicBezTo>
                  <a:cubicBezTo>
                    <a:pt x="7189" y="8370"/>
                    <a:pt x="7469" y="8092"/>
                    <a:pt x="7428" y="7744"/>
                  </a:cubicBezTo>
                  <a:lnTo>
                    <a:pt x="7167" y="5428"/>
                  </a:lnTo>
                  <a:lnTo>
                    <a:pt x="8741" y="3712"/>
                  </a:lnTo>
                  <a:cubicBezTo>
                    <a:pt x="9035" y="3391"/>
                    <a:pt x="8864" y="2868"/>
                    <a:pt x="8438" y="2781"/>
                  </a:cubicBezTo>
                  <a:lnTo>
                    <a:pt x="6154" y="2315"/>
                  </a:lnTo>
                  <a:lnTo>
                    <a:pt x="5006" y="287"/>
                  </a:lnTo>
                  <a:cubicBezTo>
                    <a:pt x="4900" y="96"/>
                    <a:pt x="4709" y="1"/>
                    <a:pt x="4518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968;p50">
              <a:extLst>
                <a:ext uri="{FF2B5EF4-FFF2-40B4-BE49-F238E27FC236}">
                  <a16:creationId xmlns:a16="http://schemas.microsoft.com/office/drawing/2014/main" id="{8AE296C8-103C-23BF-EE61-D3C017BC6F8B}"/>
                </a:ext>
              </a:extLst>
            </p:cNvPr>
            <p:cNvSpPr/>
            <p:nvPr/>
          </p:nvSpPr>
          <p:spPr>
            <a:xfrm>
              <a:off x="1757850" y="2773000"/>
              <a:ext cx="149875" cy="137050"/>
            </a:xfrm>
            <a:custGeom>
              <a:avLst/>
              <a:gdLst/>
              <a:ahLst/>
              <a:cxnLst/>
              <a:rect l="l" t="t" r="r" b="b"/>
              <a:pathLst>
                <a:path w="5995" h="5482" extrusionOk="0">
                  <a:moveTo>
                    <a:pt x="2999" y="0"/>
                  </a:moveTo>
                  <a:cubicBezTo>
                    <a:pt x="2816" y="0"/>
                    <a:pt x="2633" y="91"/>
                    <a:pt x="2527" y="273"/>
                  </a:cubicBezTo>
                  <a:lnTo>
                    <a:pt x="1875" y="1424"/>
                  </a:lnTo>
                  <a:lnTo>
                    <a:pt x="577" y="1688"/>
                  </a:lnTo>
                  <a:cubicBezTo>
                    <a:pt x="166" y="1772"/>
                    <a:pt x="1" y="2274"/>
                    <a:pt x="286" y="2584"/>
                  </a:cubicBezTo>
                  <a:lnTo>
                    <a:pt x="1181" y="3560"/>
                  </a:lnTo>
                  <a:lnTo>
                    <a:pt x="1031" y="4879"/>
                  </a:lnTo>
                  <a:cubicBezTo>
                    <a:pt x="992" y="5215"/>
                    <a:pt x="1261" y="5482"/>
                    <a:pt x="1567" y="5482"/>
                  </a:cubicBezTo>
                  <a:cubicBezTo>
                    <a:pt x="1641" y="5482"/>
                    <a:pt x="1717" y="5466"/>
                    <a:pt x="1791" y="5432"/>
                  </a:cubicBezTo>
                  <a:lnTo>
                    <a:pt x="2999" y="4882"/>
                  </a:lnTo>
                  <a:lnTo>
                    <a:pt x="4204" y="5432"/>
                  </a:lnTo>
                  <a:cubicBezTo>
                    <a:pt x="4278" y="5466"/>
                    <a:pt x="4354" y="5482"/>
                    <a:pt x="4428" y="5482"/>
                  </a:cubicBezTo>
                  <a:cubicBezTo>
                    <a:pt x="4734" y="5482"/>
                    <a:pt x="5003" y="5215"/>
                    <a:pt x="4964" y="4879"/>
                  </a:cubicBezTo>
                  <a:lnTo>
                    <a:pt x="4814" y="3560"/>
                  </a:lnTo>
                  <a:lnTo>
                    <a:pt x="5709" y="2584"/>
                  </a:lnTo>
                  <a:cubicBezTo>
                    <a:pt x="5995" y="2274"/>
                    <a:pt x="5833" y="1775"/>
                    <a:pt x="5421" y="1691"/>
                  </a:cubicBezTo>
                  <a:lnTo>
                    <a:pt x="4120" y="1427"/>
                  </a:lnTo>
                  <a:lnTo>
                    <a:pt x="3468" y="273"/>
                  </a:lnTo>
                  <a:cubicBezTo>
                    <a:pt x="3364" y="91"/>
                    <a:pt x="3182" y="0"/>
                    <a:pt x="299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617973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FD888A9-C97A-2426-E4F8-59EFE4E6C301}"/>
              </a:ext>
            </a:extLst>
          </p:cNvPr>
          <p:cNvSpPr txBox="1"/>
          <p:nvPr/>
        </p:nvSpPr>
        <p:spPr>
          <a:xfrm>
            <a:off x="155121" y="124926"/>
            <a:ext cx="4572000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800" dirty="0"/>
              <a:t>;PROSES MENGGAMBAR KAKTUS</a:t>
            </a:r>
          </a:p>
          <a:p>
            <a:r>
              <a:rPr lang="en-ID" sz="800" dirty="0"/>
              <a:t>        CACTUS_DRAW PROC near</a:t>
            </a:r>
          </a:p>
          <a:p>
            <a:r>
              <a:rPr lang="en-ID" sz="800" dirty="0"/>
              <a:t>            MOV CX,CACTUS_X</a:t>
            </a:r>
          </a:p>
          <a:p>
            <a:r>
              <a:rPr lang="en-ID" sz="800" dirty="0"/>
              <a:t>            MOV DX,CACTUS_Y</a:t>
            </a:r>
          </a:p>
          <a:p>
            <a:r>
              <a:rPr lang="en-ID" sz="800" dirty="0"/>
              <a:t>            SUB DX,CACTUS_Y_SIZE</a:t>
            </a:r>
          </a:p>
          <a:p>
            <a:r>
              <a:rPr lang="en-ID" sz="800" dirty="0"/>
              <a:t>            SUB CX,CACTUS_X_SIZE</a:t>
            </a:r>
          </a:p>
          <a:p>
            <a:r>
              <a:rPr lang="en-ID" sz="800" dirty="0"/>
              <a:t>            CACTUS_DRAW_H:</a:t>
            </a:r>
          </a:p>
          <a:p>
            <a:r>
              <a:rPr lang="en-ID" sz="800" dirty="0"/>
              <a:t>                MOV AH,0CH</a:t>
            </a:r>
          </a:p>
          <a:p>
            <a:r>
              <a:rPr lang="en-ID" sz="800" dirty="0"/>
              <a:t>                MOV AL,0AH</a:t>
            </a:r>
          </a:p>
          <a:p>
            <a:r>
              <a:rPr lang="en-ID" sz="800" dirty="0"/>
              <a:t>                MOV BH,00H</a:t>
            </a:r>
          </a:p>
          <a:p>
            <a:r>
              <a:rPr lang="en-ID" sz="800" dirty="0"/>
              <a:t>                INT 10H</a:t>
            </a:r>
          </a:p>
          <a:p>
            <a:r>
              <a:rPr lang="en-ID" sz="800" dirty="0"/>
              <a:t>                INC CX</a:t>
            </a:r>
          </a:p>
          <a:p>
            <a:r>
              <a:rPr lang="en-ID" sz="800" dirty="0"/>
              <a:t>                CMP CX,CACTUS_X</a:t>
            </a:r>
          </a:p>
          <a:p>
            <a:r>
              <a:rPr lang="en-ID" sz="800" dirty="0"/>
              <a:t>                JNE CACTUS_DRAW_H</a:t>
            </a:r>
          </a:p>
          <a:p>
            <a:r>
              <a:rPr lang="en-ID" sz="800" dirty="0"/>
              <a:t>            CACTUS_DRAW_V:</a:t>
            </a:r>
          </a:p>
          <a:p>
            <a:r>
              <a:rPr lang="en-ID" sz="800" dirty="0"/>
              <a:t>                MOV CX,CACTUS_X</a:t>
            </a:r>
          </a:p>
          <a:p>
            <a:r>
              <a:rPr lang="en-ID" sz="800" dirty="0"/>
              <a:t>                SUB CX,CACTUS_X_SIZE</a:t>
            </a:r>
          </a:p>
          <a:p>
            <a:r>
              <a:rPr lang="en-ID" sz="800" dirty="0"/>
              <a:t>                INC DX</a:t>
            </a:r>
          </a:p>
          <a:p>
            <a:r>
              <a:rPr lang="en-ID" sz="800" dirty="0"/>
              <a:t>                CMP DX,CACTUS_Y</a:t>
            </a:r>
          </a:p>
          <a:p>
            <a:r>
              <a:rPr lang="en-ID" sz="800" dirty="0"/>
              <a:t>                JNE CACTUS_DRAW_H</a:t>
            </a:r>
          </a:p>
          <a:p>
            <a:endParaRPr lang="en-ID" sz="800" dirty="0"/>
          </a:p>
          <a:p>
            <a:r>
              <a:rPr lang="en-ID" sz="800" dirty="0"/>
              <a:t>            RET</a:t>
            </a:r>
          </a:p>
          <a:p>
            <a:r>
              <a:rPr lang="en-ID" sz="800" dirty="0"/>
              <a:t>        CACTUS_DRAW ENDP</a:t>
            </a:r>
          </a:p>
          <a:p>
            <a:endParaRPr lang="en-ID" sz="800" dirty="0"/>
          </a:p>
          <a:p>
            <a:r>
              <a:rPr lang="en-ID" sz="800" dirty="0"/>
              <a:t>        ;PROSES MENGGERAKKAN CACTUS</a:t>
            </a:r>
          </a:p>
          <a:p>
            <a:r>
              <a:rPr lang="en-ID" sz="800" dirty="0"/>
              <a:t>        CACTUS_MOVE PROC near</a:t>
            </a:r>
          </a:p>
          <a:p>
            <a:r>
              <a:rPr lang="en-ID" sz="800" dirty="0"/>
              <a:t>            ;MENGECEK APAKAH KAKTUS SUDAH DIUJUNG SEBELAH KIRI</a:t>
            </a:r>
          </a:p>
          <a:p>
            <a:r>
              <a:rPr lang="en-ID" sz="800" dirty="0"/>
              <a:t>            CMP CACTUS_X,08H</a:t>
            </a:r>
          </a:p>
          <a:p>
            <a:r>
              <a:rPr lang="en-ID" sz="800" dirty="0"/>
              <a:t>            JNG RESET</a:t>
            </a:r>
          </a:p>
          <a:p>
            <a:r>
              <a:rPr lang="en-ID" sz="800" dirty="0"/>
              <a:t>            ;MENGGERAKKAN KAKTUS DENGAN KECEPATAN TERTENTU</a:t>
            </a:r>
          </a:p>
          <a:p>
            <a:r>
              <a:rPr lang="en-ID" sz="800" dirty="0"/>
              <a:t>            MOV AX, CACTUS_SPEED</a:t>
            </a:r>
          </a:p>
          <a:p>
            <a:r>
              <a:rPr lang="en-ID" sz="800" dirty="0"/>
              <a:t>            SUB CACTUS_X,AX</a:t>
            </a:r>
          </a:p>
          <a:p>
            <a:r>
              <a:rPr lang="en-ID" sz="800" dirty="0"/>
              <a:t>            JMP LANJUT</a:t>
            </a:r>
          </a:p>
          <a:p>
            <a:r>
              <a:rPr lang="en-ID" sz="800" dirty="0"/>
              <a:t>            RESET:</a:t>
            </a:r>
          </a:p>
          <a:p>
            <a:r>
              <a:rPr lang="en-ID" sz="800" dirty="0"/>
              <a:t>            MOV AX,GAME_WIDTH</a:t>
            </a:r>
          </a:p>
          <a:p>
            <a:r>
              <a:rPr lang="en-ID" sz="800" dirty="0"/>
              <a:t>            MOV CACTUS_X,AX</a:t>
            </a:r>
          </a:p>
          <a:p>
            <a:r>
              <a:rPr lang="en-ID" sz="800" dirty="0"/>
              <a:t>            LANJUT:</a:t>
            </a:r>
          </a:p>
          <a:p>
            <a:r>
              <a:rPr lang="en-ID" sz="800" dirty="0"/>
              <a:t>            RET</a:t>
            </a:r>
          </a:p>
          <a:p>
            <a:r>
              <a:rPr lang="en-ID" sz="800" dirty="0"/>
              <a:t>        CACTUS_MOVE ENDP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09D7AC2B-FDA2-9014-CA1D-3860965AF289}"/>
              </a:ext>
            </a:extLst>
          </p:cNvPr>
          <p:cNvCxnSpPr>
            <a:cxnSpLocks/>
          </p:cNvCxnSpPr>
          <p:nvPr/>
        </p:nvCxnSpPr>
        <p:spPr>
          <a:xfrm>
            <a:off x="4041321" y="220436"/>
            <a:ext cx="0" cy="4798137"/>
          </a:xfrm>
          <a:prstGeom prst="line">
            <a:avLst/>
          </a:prstGeom>
          <a:ln>
            <a:solidFill>
              <a:schemeClr val="bg1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01FD4CDF-0AC0-DC75-9964-5CD20E2D9FF9}"/>
              </a:ext>
            </a:extLst>
          </p:cNvPr>
          <p:cNvSpPr txBox="1"/>
          <p:nvPr/>
        </p:nvSpPr>
        <p:spPr>
          <a:xfrm>
            <a:off x="4318907" y="0"/>
            <a:ext cx="4572000" cy="51398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800" dirty="0"/>
              <a:t>;MENGGAMBAR BURUNG</a:t>
            </a:r>
          </a:p>
          <a:p>
            <a:r>
              <a:rPr lang="en-ID" sz="800" dirty="0"/>
              <a:t>        BIRD_DRAW PROC near</a:t>
            </a:r>
          </a:p>
          <a:p>
            <a:r>
              <a:rPr lang="en-ID" sz="800" dirty="0"/>
              <a:t>            MOV CX,BIRD_X</a:t>
            </a:r>
          </a:p>
          <a:p>
            <a:r>
              <a:rPr lang="en-ID" sz="800" dirty="0"/>
              <a:t>            CMP CX,140H</a:t>
            </a:r>
          </a:p>
          <a:p>
            <a:r>
              <a:rPr lang="en-ID" sz="800" dirty="0"/>
              <a:t>            JG EXIT1</a:t>
            </a:r>
          </a:p>
          <a:p>
            <a:r>
              <a:rPr lang="en-ID" sz="800" dirty="0"/>
              <a:t>            MOV DX,BIRD_Y</a:t>
            </a:r>
          </a:p>
          <a:p>
            <a:r>
              <a:rPr lang="en-ID" sz="800" dirty="0"/>
              <a:t>            SUB DX,BIRD_Y_SIZE</a:t>
            </a:r>
          </a:p>
          <a:p>
            <a:r>
              <a:rPr lang="en-ID" sz="800" dirty="0"/>
              <a:t>            SUB CX,BIRD_X_SIZE</a:t>
            </a:r>
          </a:p>
          <a:p>
            <a:r>
              <a:rPr lang="en-ID" sz="800" dirty="0"/>
              <a:t>            BIRD_DRAW_H:</a:t>
            </a:r>
          </a:p>
          <a:p>
            <a:r>
              <a:rPr lang="en-ID" sz="800" dirty="0"/>
              <a:t>                MOV AH,0CH</a:t>
            </a:r>
          </a:p>
          <a:p>
            <a:r>
              <a:rPr lang="en-ID" sz="800" dirty="0"/>
              <a:t>                MOV AL,06H</a:t>
            </a:r>
          </a:p>
          <a:p>
            <a:r>
              <a:rPr lang="en-ID" sz="800" dirty="0"/>
              <a:t>                MOV BH,00H</a:t>
            </a:r>
          </a:p>
          <a:p>
            <a:r>
              <a:rPr lang="en-ID" sz="800" dirty="0"/>
              <a:t>                INT 10H</a:t>
            </a:r>
          </a:p>
          <a:p>
            <a:r>
              <a:rPr lang="en-ID" sz="800" dirty="0"/>
              <a:t>                INC CX</a:t>
            </a:r>
          </a:p>
          <a:p>
            <a:r>
              <a:rPr lang="en-ID" sz="800" dirty="0"/>
              <a:t>                CMP CX,BIRD_X</a:t>
            </a:r>
          </a:p>
          <a:p>
            <a:r>
              <a:rPr lang="en-ID" sz="800" dirty="0"/>
              <a:t>                JNE BIRD_DRAW_H</a:t>
            </a:r>
          </a:p>
          <a:p>
            <a:r>
              <a:rPr lang="en-ID" sz="800" dirty="0"/>
              <a:t>            BIRD_DRAW_V:</a:t>
            </a:r>
          </a:p>
          <a:p>
            <a:r>
              <a:rPr lang="en-ID" sz="800" dirty="0"/>
              <a:t>                MOV CX,BIRD_X</a:t>
            </a:r>
          </a:p>
          <a:p>
            <a:r>
              <a:rPr lang="en-ID" sz="800" dirty="0"/>
              <a:t>                SUB CX,BIRD_X_SIZE</a:t>
            </a:r>
          </a:p>
          <a:p>
            <a:r>
              <a:rPr lang="en-ID" sz="800" dirty="0"/>
              <a:t>                INC DX</a:t>
            </a:r>
          </a:p>
          <a:p>
            <a:r>
              <a:rPr lang="en-ID" sz="800" dirty="0"/>
              <a:t>                CMP DX,BIRD_Y</a:t>
            </a:r>
          </a:p>
          <a:p>
            <a:r>
              <a:rPr lang="en-ID" sz="800" dirty="0"/>
              <a:t>                JNE BIRD_DRAW_H</a:t>
            </a:r>
          </a:p>
          <a:p>
            <a:r>
              <a:rPr lang="en-ID" sz="800" dirty="0"/>
              <a:t>            EXIT1:</a:t>
            </a:r>
          </a:p>
          <a:p>
            <a:r>
              <a:rPr lang="en-ID" sz="800" dirty="0"/>
              <a:t>            RET</a:t>
            </a:r>
          </a:p>
          <a:p>
            <a:r>
              <a:rPr lang="en-ID" sz="800" dirty="0"/>
              <a:t>        BIRD_DRAW ENDP</a:t>
            </a:r>
          </a:p>
          <a:p>
            <a:endParaRPr lang="en-ID" sz="800" dirty="0"/>
          </a:p>
          <a:p>
            <a:r>
              <a:rPr lang="en-ID" sz="800" dirty="0"/>
              <a:t>        ;MENGGERAKKAN BURUNG</a:t>
            </a:r>
          </a:p>
          <a:p>
            <a:r>
              <a:rPr lang="en-ID" sz="800" dirty="0"/>
              <a:t>        BIRD_MOVE PROC near</a:t>
            </a:r>
          </a:p>
          <a:p>
            <a:r>
              <a:rPr lang="en-ID" sz="800" dirty="0"/>
              <a:t>            ;MENGECEK APAKAH BURUNG SUDAH DIPOJOK KIRI</a:t>
            </a:r>
          </a:p>
          <a:p>
            <a:r>
              <a:rPr lang="en-ID" sz="800" dirty="0"/>
              <a:t>            CMP BIRD_X,08H</a:t>
            </a:r>
          </a:p>
          <a:p>
            <a:r>
              <a:rPr lang="en-ID" sz="800" dirty="0"/>
              <a:t>            JNG RESET1</a:t>
            </a:r>
          </a:p>
          <a:p>
            <a:r>
              <a:rPr lang="en-ID" sz="800" dirty="0"/>
              <a:t>            ;MENGGERAKKAN BURUNG DENGAN KECEPATAN SAMA DENGAN KAKTUS</a:t>
            </a:r>
          </a:p>
          <a:p>
            <a:r>
              <a:rPr lang="en-ID" sz="800" dirty="0"/>
              <a:t>            MOV AX, CACTUS_SPEED</a:t>
            </a:r>
          </a:p>
          <a:p>
            <a:r>
              <a:rPr lang="en-ID" sz="800" dirty="0"/>
              <a:t>            SUB BIRD_X,AX</a:t>
            </a:r>
          </a:p>
          <a:p>
            <a:r>
              <a:rPr lang="en-ID" sz="800" dirty="0"/>
              <a:t>            JMP LANJUT2</a:t>
            </a:r>
          </a:p>
          <a:p>
            <a:r>
              <a:rPr lang="en-ID" sz="800" dirty="0"/>
              <a:t>            RESET1:</a:t>
            </a:r>
          </a:p>
          <a:p>
            <a:r>
              <a:rPr lang="en-ID" sz="800" dirty="0"/>
              <a:t>            MOV AX,GAME_WIDTH</a:t>
            </a:r>
          </a:p>
          <a:p>
            <a:r>
              <a:rPr lang="en-ID" sz="800" dirty="0"/>
              <a:t>            MOV BIRD_X,AX</a:t>
            </a:r>
          </a:p>
          <a:p>
            <a:r>
              <a:rPr lang="en-ID" sz="800" dirty="0"/>
              <a:t>            LANJUT2:</a:t>
            </a:r>
          </a:p>
          <a:p>
            <a:r>
              <a:rPr lang="en-ID" sz="800" dirty="0"/>
              <a:t>            RET</a:t>
            </a:r>
          </a:p>
          <a:p>
            <a:r>
              <a:rPr lang="en-ID" sz="800" dirty="0"/>
              <a:t>        BIRD_MOVE ENDP</a:t>
            </a:r>
          </a:p>
        </p:txBody>
      </p:sp>
    </p:spTree>
    <p:extLst>
      <p:ext uri="{BB962C8B-B14F-4D97-AF65-F5344CB8AC3E}">
        <p14:creationId xmlns:p14="http://schemas.microsoft.com/office/powerpoint/2010/main" val="41797794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A4C73DB-72BE-6351-70F0-FA5177965B6D}"/>
              </a:ext>
            </a:extLst>
          </p:cNvPr>
          <p:cNvSpPr txBox="1"/>
          <p:nvPr/>
        </p:nvSpPr>
        <p:spPr>
          <a:xfrm>
            <a:off x="326572" y="171093"/>
            <a:ext cx="45720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900" dirty="0"/>
              <a:t>COLLISION_CHECK PROC near</a:t>
            </a:r>
          </a:p>
          <a:p>
            <a:r>
              <a:rPr lang="en-ID" sz="900" dirty="0"/>
              <a:t>            ;CEK DINO CACTUS X</a:t>
            </a:r>
          </a:p>
          <a:p>
            <a:r>
              <a:rPr lang="en-ID" sz="900" dirty="0"/>
              <a:t>            MOV AX,CACTUS_X</a:t>
            </a:r>
          </a:p>
          <a:p>
            <a:r>
              <a:rPr lang="en-ID" sz="900" dirty="0"/>
              <a:t>            SUB AX,CACTUS_X_SIZE</a:t>
            </a:r>
          </a:p>
          <a:p>
            <a:r>
              <a:rPr lang="en-ID" sz="900" dirty="0"/>
              <a:t>            CMP DINO_X,AX</a:t>
            </a:r>
          </a:p>
          <a:p>
            <a:r>
              <a:rPr lang="en-ID" sz="900" dirty="0"/>
              <a:t>            JNGE BIRD_CHECK</a:t>
            </a:r>
          </a:p>
          <a:p>
            <a:r>
              <a:rPr lang="en-ID" sz="900" dirty="0"/>
              <a:t>            MOV AX, DINO_X</a:t>
            </a:r>
          </a:p>
          <a:p>
            <a:r>
              <a:rPr lang="en-ID" sz="900" dirty="0"/>
              <a:t>            SUB AX,DINO_X_SIZE</a:t>
            </a:r>
          </a:p>
          <a:p>
            <a:r>
              <a:rPr lang="en-ID" sz="900" dirty="0"/>
              <a:t>            CMP CACTUS_X,AX</a:t>
            </a:r>
          </a:p>
          <a:p>
            <a:r>
              <a:rPr lang="en-ID" sz="900" dirty="0"/>
              <a:t>            JNGE BIRD_CHECK</a:t>
            </a:r>
          </a:p>
          <a:p>
            <a:r>
              <a:rPr lang="en-ID" sz="900" dirty="0"/>
              <a:t>            ;CEK DINO-CACTUS Y</a:t>
            </a:r>
          </a:p>
          <a:p>
            <a:r>
              <a:rPr lang="en-ID" sz="900" dirty="0"/>
              <a:t>            MOV AX,CACTUS_Y</a:t>
            </a:r>
          </a:p>
          <a:p>
            <a:r>
              <a:rPr lang="en-ID" sz="900" dirty="0"/>
              <a:t>            SUB AX,CACTUS_Y_SIZE</a:t>
            </a:r>
          </a:p>
          <a:p>
            <a:r>
              <a:rPr lang="en-ID" sz="900" dirty="0"/>
              <a:t>            CMP DINO_Y,AX</a:t>
            </a:r>
          </a:p>
          <a:p>
            <a:r>
              <a:rPr lang="en-ID" sz="900" dirty="0"/>
              <a:t>            JL BIRD_CHECK</a:t>
            </a:r>
          </a:p>
          <a:p>
            <a:endParaRPr lang="en-ID" sz="900" dirty="0"/>
          </a:p>
          <a:p>
            <a:r>
              <a:rPr lang="en-ID" sz="900" dirty="0"/>
              <a:t>            INC EXIT_FLAG</a:t>
            </a:r>
          </a:p>
          <a:p>
            <a:r>
              <a:rPr lang="en-ID" sz="900" dirty="0"/>
              <a:t>            JMP EXIT4</a:t>
            </a:r>
          </a:p>
          <a:p>
            <a:endParaRPr lang="en-ID" sz="900" dirty="0"/>
          </a:p>
          <a:p>
            <a:r>
              <a:rPr lang="en-ID" sz="900" dirty="0"/>
              <a:t>            BIRD_CHECK:</a:t>
            </a:r>
          </a:p>
          <a:p>
            <a:r>
              <a:rPr lang="en-ID" sz="900" dirty="0"/>
              <a:t>            ;CEK DINO-BIRD X</a:t>
            </a:r>
          </a:p>
          <a:p>
            <a:r>
              <a:rPr lang="en-ID" sz="900" dirty="0"/>
              <a:t>            MOV AX,BIRD_X</a:t>
            </a:r>
          </a:p>
          <a:p>
            <a:r>
              <a:rPr lang="en-ID" sz="900" dirty="0"/>
              <a:t>            SUB AX,BIRD_X_SIZE</a:t>
            </a:r>
          </a:p>
          <a:p>
            <a:r>
              <a:rPr lang="en-ID" sz="900" dirty="0"/>
              <a:t>            CMP DINO_X,AX</a:t>
            </a:r>
          </a:p>
          <a:p>
            <a:r>
              <a:rPr lang="en-ID" sz="900" dirty="0"/>
              <a:t>            JNGE EXIT4</a:t>
            </a:r>
          </a:p>
          <a:p>
            <a:r>
              <a:rPr lang="en-ID" sz="900" dirty="0"/>
              <a:t>            MOV AX,DINO_X</a:t>
            </a:r>
          </a:p>
          <a:p>
            <a:r>
              <a:rPr lang="en-ID" sz="900" dirty="0"/>
              <a:t>            SUB AX,DINO_X_SIZE</a:t>
            </a:r>
          </a:p>
          <a:p>
            <a:r>
              <a:rPr lang="en-ID" sz="900" dirty="0"/>
              <a:t>            CMP BIRD_X,AX</a:t>
            </a:r>
          </a:p>
          <a:p>
            <a:r>
              <a:rPr lang="en-ID" sz="900" dirty="0"/>
              <a:t>            JNGE EXIT4</a:t>
            </a:r>
          </a:p>
          <a:p>
            <a:r>
              <a:rPr lang="en-ID" sz="900" dirty="0"/>
              <a:t>            ;CEK DINO-BIRD Y</a:t>
            </a:r>
          </a:p>
          <a:p>
            <a:r>
              <a:rPr lang="en-ID" sz="900" dirty="0"/>
              <a:t>            MOV AX,BIRD_Y</a:t>
            </a:r>
          </a:p>
          <a:p>
            <a:r>
              <a:rPr lang="en-ID" sz="900" dirty="0"/>
              <a:t>            SUB AX,BIRD_Y_SIZE</a:t>
            </a:r>
          </a:p>
          <a:p>
            <a:r>
              <a:rPr lang="en-ID" sz="900" dirty="0"/>
              <a:t>            CMP DINO_Y,AX</a:t>
            </a:r>
          </a:p>
          <a:p>
            <a:r>
              <a:rPr lang="en-ID" sz="900" dirty="0"/>
              <a:t>            JL EXIT4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44CABA00-57FF-321C-F38B-85761809062D}"/>
              </a:ext>
            </a:extLst>
          </p:cNvPr>
          <p:cNvCxnSpPr/>
          <p:nvPr/>
        </p:nvCxnSpPr>
        <p:spPr>
          <a:xfrm>
            <a:off x="3184071" y="269421"/>
            <a:ext cx="0" cy="4604658"/>
          </a:xfrm>
          <a:prstGeom prst="line">
            <a:avLst/>
          </a:prstGeom>
          <a:ln>
            <a:solidFill>
              <a:schemeClr val="bg1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7BE80132-5BD4-697A-103A-CD81B27A79C2}"/>
              </a:ext>
            </a:extLst>
          </p:cNvPr>
          <p:cNvSpPr txBox="1"/>
          <p:nvPr/>
        </p:nvSpPr>
        <p:spPr>
          <a:xfrm>
            <a:off x="3290207" y="396108"/>
            <a:ext cx="457200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900" dirty="0"/>
              <a:t>MOV AX, DINO_Y</a:t>
            </a:r>
          </a:p>
          <a:p>
            <a:r>
              <a:rPr lang="en-ID" sz="900" dirty="0"/>
              <a:t>            SUB AX, DINO_Y_SIZE</a:t>
            </a:r>
          </a:p>
          <a:p>
            <a:r>
              <a:rPr lang="en-ID" sz="900" dirty="0"/>
              <a:t>            CMP AX, BIRD_Y</a:t>
            </a:r>
          </a:p>
          <a:p>
            <a:r>
              <a:rPr lang="en-ID" sz="900" dirty="0"/>
              <a:t>            JG EXIT4</a:t>
            </a:r>
          </a:p>
          <a:p>
            <a:endParaRPr lang="en-ID" sz="900" dirty="0"/>
          </a:p>
          <a:p>
            <a:r>
              <a:rPr lang="en-ID" sz="900" dirty="0"/>
              <a:t>            INC EXIT_FLAG</a:t>
            </a:r>
          </a:p>
          <a:p>
            <a:r>
              <a:rPr lang="en-ID" sz="900" dirty="0"/>
              <a:t>            EXIT4:</a:t>
            </a:r>
          </a:p>
          <a:p>
            <a:endParaRPr lang="en-ID" sz="900" dirty="0"/>
          </a:p>
          <a:p>
            <a:r>
              <a:rPr lang="en-ID" sz="900" dirty="0"/>
              <a:t>            RET</a:t>
            </a:r>
          </a:p>
          <a:p>
            <a:endParaRPr lang="en-ID" sz="900" dirty="0"/>
          </a:p>
          <a:p>
            <a:r>
              <a:rPr lang="en-ID" sz="900" dirty="0"/>
              <a:t>        COLLISION_CHECK ENDP</a:t>
            </a:r>
          </a:p>
          <a:p>
            <a:endParaRPr lang="en-ID" sz="900" dirty="0"/>
          </a:p>
          <a:p>
            <a:endParaRPr lang="en-ID" sz="900" dirty="0"/>
          </a:p>
          <a:p>
            <a:r>
              <a:rPr lang="en-ID" sz="900" dirty="0"/>
              <a:t>        ;MENGATUR ULANG SEMUA PARAMETER</a:t>
            </a:r>
          </a:p>
          <a:p>
            <a:r>
              <a:rPr lang="en-ID" sz="900" dirty="0"/>
              <a:t> KE KONDISI AWAL</a:t>
            </a:r>
          </a:p>
          <a:p>
            <a:r>
              <a:rPr lang="en-ID" sz="900" dirty="0"/>
              <a:t>        RESET_GAME PROC NEAR</a:t>
            </a:r>
          </a:p>
          <a:p>
            <a:r>
              <a:rPr lang="en-ID" sz="900" dirty="0"/>
              <a:t>            MOV DINO_Y, 90H</a:t>
            </a:r>
          </a:p>
          <a:p>
            <a:r>
              <a:rPr lang="en-ID" sz="900" dirty="0"/>
              <a:t>            MOV DINO_X, 20H</a:t>
            </a:r>
          </a:p>
          <a:p>
            <a:endParaRPr lang="en-ID" sz="900" dirty="0"/>
          </a:p>
          <a:p>
            <a:r>
              <a:rPr lang="en-ID" sz="900" dirty="0"/>
              <a:t>            MOV CACTUS_X,140H</a:t>
            </a:r>
          </a:p>
          <a:p>
            <a:r>
              <a:rPr lang="en-ID" sz="900" dirty="0"/>
              <a:t>            MOV CACTUS_Y, 90H</a:t>
            </a:r>
          </a:p>
          <a:p>
            <a:endParaRPr lang="en-ID" sz="900" dirty="0"/>
          </a:p>
          <a:p>
            <a:r>
              <a:rPr lang="en-ID" sz="900" dirty="0"/>
              <a:t>            MOV BIRD_X, 200H</a:t>
            </a:r>
          </a:p>
          <a:p>
            <a:r>
              <a:rPr lang="en-ID" sz="900" dirty="0"/>
              <a:t>            MOV BIRD_Y, 85H</a:t>
            </a:r>
          </a:p>
          <a:p>
            <a:endParaRPr lang="en-ID" sz="900" dirty="0"/>
          </a:p>
          <a:p>
            <a:r>
              <a:rPr lang="en-ID" sz="900" dirty="0"/>
              <a:t>            MOV FLAG1, 0H</a:t>
            </a:r>
          </a:p>
          <a:p>
            <a:r>
              <a:rPr lang="en-ID" sz="900" dirty="0"/>
              <a:t>            MOV FLAG2, 0H</a:t>
            </a:r>
          </a:p>
          <a:p>
            <a:r>
              <a:rPr lang="en-ID" sz="900" dirty="0"/>
              <a:t>            MOV EXIT_FLAG, 0H</a:t>
            </a:r>
          </a:p>
          <a:p>
            <a:endParaRPr lang="en-ID" sz="900" dirty="0"/>
          </a:p>
          <a:p>
            <a:r>
              <a:rPr lang="en-ID" sz="900" dirty="0"/>
              <a:t>            MOV SCORE_TIME, 0H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2F2C408-CDA9-EEAB-D46F-A3BD03944BCC}"/>
              </a:ext>
            </a:extLst>
          </p:cNvPr>
          <p:cNvCxnSpPr>
            <a:cxnSpLocks/>
          </p:cNvCxnSpPr>
          <p:nvPr/>
        </p:nvCxnSpPr>
        <p:spPr>
          <a:xfrm>
            <a:off x="6131379" y="428765"/>
            <a:ext cx="0" cy="4445314"/>
          </a:xfrm>
          <a:prstGeom prst="line">
            <a:avLst/>
          </a:prstGeom>
          <a:ln>
            <a:solidFill>
              <a:schemeClr val="bg1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62611602-A2EA-9F52-B683-700E0FBAD93B}"/>
              </a:ext>
            </a:extLst>
          </p:cNvPr>
          <p:cNvSpPr txBox="1"/>
          <p:nvPr/>
        </p:nvSpPr>
        <p:spPr>
          <a:xfrm>
            <a:off x="6253843" y="171093"/>
            <a:ext cx="3216728" cy="4770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800" dirty="0"/>
              <a:t>MOV SCORE1 ,0H</a:t>
            </a:r>
          </a:p>
          <a:p>
            <a:r>
              <a:rPr lang="en-ID" sz="800" dirty="0"/>
              <a:t>            MOV SCORE2 ,0H</a:t>
            </a:r>
          </a:p>
          <a:p>
            <a:r>
              <a:rPr lang="en-ID" sz="800" dirty="0"/>
              <a:t>            MOV SCORE3 ,0H</a:t>
            </a:r>
          </a:p>
          <a:p>
            <a:r>
              <a:rPr lang="en-ID" sz="800" dirty="0"/>
              <a:t>            MOV SCORE4 ,0H</a:t>
            </a:r>
          </a:p>
          <a:p>
            <a:r>
              <a:rPr lang="en-ID" sz="800" dirty="0"/>
              <a:t>            MOV DISPLAY_TEXT1, 30H</a:t>
            </a:r>
          </a:p>
          <a:p>
            <a:r>
              <a:rPr lang="en-ID" sz="800" dirty="0"/>
              <a:t>            MOV DISPLAY_TEXT2, 30H</a:t>
            </a:r>
          </a:p>
          <a:p>
            <a:r>
              <a:rPr lang="en-ID" sz="800" dirty="0"/>
              <a:t>            MOV DISPLAY_TEXT3, 30H</a:t>
            </a:r>
          </a:p>
          <a:p>
            <a:r>
              <a:rPr lang="en-ID" sz="800" dirty="0"/>
              <a:t>            MOV DISPLAY_TEXT4, 30H</a:t>
            </a:r>
          </a:p>
          <a:p>
            <a:endParaRPr lang="en-ID" sz="800" dirty="0"/>
          </a:p>
          <a:p>
            <a:r>
              <a:rPr lang="en-ID" sz="800" dirty="0"/>
              <a:t>            MOV AX,00H</a:t>
            </a:r>
          </a:p>
          <a:p>
            <a:r>
              <a:rPr lang="en-ID" sz="800" dirty="0"/>
              <a:t>            MOV DX,00H</a:t>
            </a:r>
          </a:p>
          <a:p>
            <a:r>
              <a:rPr lang="en-ID" sz="800" dirty="0"/>
              <a:t>            MOV CX,00H</a:t>
            </a:r>
          </a:p>
          <a:p>
            <a:r>
              <a:rPr lang="en-ID" sz="800" dirty="0"/>
              <a:t>            MOV BX,00H</a:t>
            </a:r>
          </a:p>
          <a:p>
            <a:endParaRPr lang="en-ID" sz="800" dirty="0"/>
          </a:p>
          <a:p>
            <a:r>
              <a:rPr lang="en-ID" sz="800" dirty="0"/>
              <a:t>            RET</a:t>
            </a:r>
          </a:p>
          <a:p>
            <a:r>
              <a:rPr lang="en-ID" sz="800" dirty="0"/>
              <a:t>        RESET_GAME ENDP</a:t>
            </a:r>
          </a:p>
          <a:p>
            <a:endParaRPr lang="en-ID" sz="800" dirty="0"/>
          </a:p>
          <a:p>
            <a:endParaRPr lang="en-ID" sz="800" dirty="0"/>
          </a:p>
          <a:p>
            <a:r>
              <a:rPr lang="en-ID" sz="800" dirty="0"/>
              <a:t>        ;MENGATUR SCREEN DENGAN </a:t>
            </a:r>
          </a:p>
          <a:p>
            <a:r>
              <a:rPr lang="en-ID" sz="800" dirty="0"/>
              <a:t>BACKGROUND HITAM </a:t>
            </a:r>
          </a:p>
          <a:p>
            <a:r>
              <a:rPr lang="en-ID" sz="800" dirty="0"/>
              <a:t>(DIGUNAKAN UNTUK MEMBENTUK EFEK</a:t>
            </a:r>
          </a:p>
          <a:p>
            <a:r>
              <a:rPr lang="en-ID" sz="800" dirty="0"/>
              <a:t> PENGHAPUSAN OBJEK DILAYAR)</a:t>
            </a:r>
          </a:p>
          <a:p>
            <a:r>
              <a:rPr lang="en-ID" sz="800" dirty="0"/>
              <a:t>        CLEAR_SCREEN PROC near</a:t>
            </a:r>
          </a:p>
          <a:p>
            <a:r>
              <a:rPr lang="en-ID" sz="800" dirty="0"/>
              <a:t>            MOV AH,00h</a:t>
            </a:r>
          </a:p>
          <a:p>
            <a:r>
              <a:rPr lang="en-ID" sz="800" dirty="0"/>
              <a:t>            MOV AL,13h</a:t>
            </a:r>
          </a:p>
          <a:p>
            <a:r>
              <a:rPr lang="en-ID" sz="800" dirty="0"/>
              <a:t>            INT 10h</a:t>
            </a:r>
          </a:p>
          <a:p>
            <a:endParaRPr lang="en-ID" sz="800" dirty="0"/>
          </a:p>
          <a:p>
            <a:r>
              <a:rPr lang="en-ID" sz="800" dirty="0"/>
              <a:t>            MOV AH,0BH</a:t>
            </a:r>
          </a:p>
          <a:p>
            <a:r>
              <a:rPr lang="en-ID" sz="800" dirty="0"/>
              <a:t>            MOV BH,00H</a:t>
            </a:r>
          </a:p>
          <a:p>
            <a:r>
              <a:rPr lang="en-ID" sz="800" dirty="0"/>
              <a:t>            MOV BL,00H</a:t>
            </a:r>
          </a:p>
          <a:p>
            <a:r>
              <a:rPr lang="en-ID" sz="800" dirty="0"/>
              <a:t>            INT 10h</a:t>
            </a:r>
          </a:p>
          <a:p>
            <a:endParaRPr lang="en-ID" sz="800" dirty="0"/>
          </a:p>
          <a:p>
            <a:r>
              <a:rPr lang="en-ID" sz="800" dirty="0"/>
              <a:t>            RET</a:t>
            </a:r>
          </a:p>
          <a:p>
            <a:r>
              <a:rPr lang="en-ID" sz="800" dirty="0"/>
              <a:t>        CLEAR_SCREEN ENDP</a:t>
            </a:r>
          </a:p>
          <a:p>
            <a:endParaRPr lang="en-ID" sz="800" dirty="0"/>
          </a:p>
          <a:p>
            <a:r>
              <a:rPr lang="en-ID" sz="800" dirty="0"/>
              <a:t>        .STARTUP</a:t>
            </a:r>
          </a:p>
          <a:p>
            <a:r>
              <a:rPr lang="en-ID" sz="800" dirty="0"/>
              <a:t>          call main</a:t>
            </a:r>
          </a:p>
          <a:p>
            <a:r>
              <a:rPr lang="en-ID" sz="800" dirty="0"/>
              <a:t>        END</a:t>
            </a:r>
          </a:p>
        </p:txBody>
      </p:sp>
    </p:spTree>
    <p:extLst>
      <p:ext uri="{BB962C8B-B14F-4D97-AF65-F5344CB8AC3E}">
        <p14:creationId xmlns:p14="http://schemas.microsoft.com/office/powerpoint/2010/main" val="16256145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31"/>
          <p:cNvSpPr/>
          <p:nvPr/>
        </p:nvSpPr>
        <p:spPr>
          <a:xfrm>
            <a:off x="1429600" y="3009050"/>
            <a:ext cx="6302400" cy="888300"/>
          </a:xfrm>
          <a:prstGeom prst="roundRect">
            <a:avLst>
              <a:gd name="adj" fmla="val 20719"/>
            </a:avLst>
          </a:pr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8" name="Google Shape;368;p31"/>
          <p:cNvSpPr txBox="1">
            <a:spLocks noGrp="1"/>
          </p:cNvSpPr>
          <p:nvPr>
            <p:ph type="subTitle" idx="1"/>
          </p:nvPr>
        </p:nvSpPr>
        <p:spPr>
          <a:xfrm>
            <a:off x="2000250" y="3837768"/>
            <a:ext cx="5143500" cy="46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>
                <a:solidFill>
                  <a:schemeClr val="bg1">
                    <a:lumMod val="10000"/>
                  </a:schemeClr>
                </a:solidFill>
              </a:rPr>
              <a:t>Dokumentasi pembuatan aplikasi</a:t>
            </a:r>
            <a:endParaRPr sz="20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369" name="Google Shape;369;p31"/>
          <p:cNvSpPr txBox="1">
            <a:spLocks noGrp="1"/>
          </p:cNvSpPr>
          <p:nvPr>
            <p:ph type="title" idx="2"/>
          </p:nvPr>
        </p:nvSpPr>
        <p:spPr>
          <a:xfrm>
            <a:off x="2826150" y="964288"/>
            <a:ext cx="3491700" cy="147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06</a:t>
            </a:r>
            <a:endParaRPr dirty="0">
              <a:solidFill>
                <a:schemeClr val="bg1">
                  <a:lumMod val="10000"/>
                </a:schemeClr>
              </a:solidFill>
            </a:endParaRPr>
          </a:p>
        </p:txBody>
      </p:sp>
      <p:sp>
        <p:nvSpPr>
          <p:cNvPr id="370" name="Google Shape;370;p31"/>
          <p:cNvSpPr/>
          <p:nvPr/>
        </p:nvSpPr>
        <p:spPr>
          <a:xfrm>
            <a:off x="3681900" y="811888"/>
            <a:ext cx="1780200" cy="1780200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71" name="Google Shape;371;p31"/>
          <p:cNvGrpSpPr/>
          <p:nvPr/>
        </p:nvGrpSpPr>
        <p:grpSpPr>
          <a:xfrm rot="-1466279">
            <a:off x="992501" y="1209731"/>
            <a:ext cx="865901" cy="1303349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372" name="Google Shape;372;p31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73;p31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74;p31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75;p31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76" name="Google Shape;376;p31"/>
          <p:cNvGrpSpPr/>
          <p:nvPr/>
        </p:nvGrpSpPr>
        <p:grpSpPr>
          <a:xfrm rot="-2327109">
            <a:off x="7032889" y="439247"/>
            <a:ext cx="1321928" cy="854668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377" name="Google Shape;377;p31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31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31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31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4AA41AA2-AB31-78DE-1412-ECAA24333AF3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10000"/>
            </a:schemeClr>
          </a:solidFill>
        </p:spPr>
        <p:txBody>
          <a:bodyPr/>
          <a:lstStyle/>
          <a:p>
            <a:r>
              <a:rPr lang="en" dirty="0">
                <a:solidFill>
                  <a:schemeClr val="bg2"/>
                </a:solidFill>
              </a:rPr>
              <a:t>	  CAPTURES</a:t>
            </a: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	</a:t>
            </a:r>
            <a:r>
              <a:rPr lang="en" sz="2000" dirty="0">
                <a:solidFill>
                  <a:schemeClr val="bg2"/>
                </a:solidFill>
              </a:rPr>
              <a:t>	</a:t>
            </a:r>
            <a:endParaRPr lang="en-ID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3216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3320136-EC31-DA76-C190-A1AE82EC48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947" y="216568"/>
            <a:ext cx="8181474" cy="433136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B7790334-E86A-63D5-7CE4-A90E5A928D38}"/>
              </a:ext>
            </a:extLst>
          </p:cNvPr>
          <p:cNvSpPr txBox="1"/>
          <p:nvPr/>
        </p:nvSpPr>
        <p:spPr>
          <a:xfrm>
            <a:off x="2165684" y="4675637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	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985531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A728A61-D9B1-4304-E4EC-487E9D38D3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074" y="0"/>
            <a:ext cx="8422106" cy="471713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5632233-E031-C274-BA3E-0E327F50324A}"/>
              </a:ext>
            </a:extLst>
          </p:cNvPr>
          <p:cNvSpPr txBox="1"/>
          <p:nvPr/>
        </p:nvSpPr>
        <p:spPr>
          <a:xfrm>
            <a:off x="2527300" y="4717131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11883278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D54A6F8-8CBE-F8A9-97E8-9453915B64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31" y="199649"/>
            <a:ext cx="8283743" cy="465960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3979A85-CBA1-7C33-D439-1B3EE6CF178E}"/>
              </a:ext>
            </a:extLst>
          </p:cNvPr>
          <p:cNvSpPr txBox="1"/>
          <p:nvPr/>
        </p:nvSpPr>
        <p:spPr>
          <a:xfrm>
            <a:off x="2527300" y="4835723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40002753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0724CA2-58BD-91BD-BD0D-FCB875F36B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95" y="252663"/>
            <a:ext cx="7940842" cy="446672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DEC4BD4-2E33-CA08-CCD0-8426DB76DB9A}"/>
              </a:ext>
            </a:extLst>
          </p:cNvPr>
          <p:cNvSpPr txBox="1"/>
          <p:nvPr/>
        </p:nvSpPr>
        <p:spPr>
          <a:xfrm>
            <a:off x="2603500" y="4736948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31062781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A2C1F1E-11B2-D33F-3EF3-12065BB7FD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31" y="199649"/>
            <a:ext cx="8217569" cy="462238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88C1264-3D49-A15C-2C89-8F3C380A1948}"/>
              </a:ext>
            </a:extLst>
          </p:cNvPr>
          <p:cNvSpPr txBox="1"/>
          <p:nvPr/>
        </p:nvSpPr>
        <p:spPr>
          <a:xfrm>
            <a:off x="2667000" y="4789962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37570264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C1A6350-57E8-5EE5-868B-A1BFB5E38E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652" y="198521"/>
            <a:ext cx="8138696" cy="457801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56377E0-5895-2823-F1DC-F5F5B9D1C1DD}"/>
              </a:ext>
            </a:extLst>
          </p:cNvPr>
          <p:cNvSpPr txBox="1"/>
          <p:nvPr/>
        </p:nvSpPr>
        <p:spPr>
          <a:xfrm>
            <a:off x="2489200" y="4835723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653437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A5ACC92-77A5-2846-5AA6-A1528AEABF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516" y="228600"/>
            <a:ext cx="7988968" cy="449379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DC28F08-8778-3973-073D-36186FCD2011}"/>
              </a:ext>
            </a:extLst>
          </p:cNvPr>
          <p:cNvSpPr txBox="1"/>
          <p:nvPr/>
        </p:nvSpPr>
        <p:spPr>
          <a:xfrm>
            <a:off x="2438400" y="4761011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42135231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30"/>
          <p:cNvSpPr txBox="1">
            <a:spLocks noGrp="1"/>
          </p:cNvSpPr>
          <p:nvPr>
            <p:ph type="title"/>
          </p:nvPr>
        </p:nvSpPr>
        <p:spPr>
          <a:xfrm>
            <a:off x="804730" y="0"/>
            <a:ext cx="8166080" cy="514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			</a:t>
            </a: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DAFTAR ISI</a:t>
            </a:r>
            <a:br>
              <a:rPr lang="en" dirty="0"/>
            </a:br>
            <a:r>
              <a:rPr lang="en" dirty="0"/>
              <a:t>              </a:t>
            </a:r>
            <a:br>
              <a:rPr lang="en" dirty="0"/>
            </a:br>
            <a:r>
              <a:rPr lang="en" dirty="0"/>
              <a:t>          </a:t>
            </a:r>
            <a:r>
              <a:rPr lang="en" sz="2400" dirty="0">
                <a:solidFill>
                  <a:schemeClr val="bg1">
                    <a:lumMod val="10000"/>
                  </a:schemeClr>
                </a:solidFill>
              </a:rPr>
              <a:t>DESKRIPSI</a:t>
            </a: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			</a:t>
            </a: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Penjelasan mengenai aplikasi</a:t>
            </a: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	</a:t>
            </a:r>
            <a:r>
              <a:rPr lang="en" sz="2400" dirty="0">
                <a:solidFill>
                  <a:schemeClr val="bg1">
                    <a:lumMod val="10000"/>
                  </a:schemeClr>
                </a:solidFill>
              </a:rPr>
              <a:t>FITUR-FITUR </a:t>
            </a: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			Fitur-fitur yang terdapat dalam aplikasi</a:t>
            </a: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	</a:t>
            </a:r>
            <a:r>
              <a:rPr lang="en" sz="2400" dirty="0">
                <a:solidFill>
                  <a:schemeClr val="bg1">
                    <a:lumMod val="10000"/>
                  </a:schemeClr>
                </a:solidFill>
              </a:rPr>
              <a:t>ALUR KERJA</a:t>
            </a: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			Cara kerja aplikasi</a:t>
            </a: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	</a:t>
            </a:r>
            <a:r>
              <a:rPr lang="en" sz="2400" dirty="0">
                <a:solidFill>
                  <a:schemeClr val="bg1">
                    <a:lumMod val="10000"/>
                  </a:schemeClr>
                </a:solidFill>
              </a:rPr>
              <a:t>SKETSA ANTARMUKA 	</a:t>
            </a: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Rancangan desain antarmuka program</a:t>
            </a: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	</a:t>
            </a:r>
            <a:r>
              <a:rPr lang="en" sz="2400" dirty="0">
                <a:solidFill>
                  <a:schemeClr val="bg1">
                    <a:lumMod val="10000"/>
                  </a:schemeClr>
                </a:solidFill>
              </a:rPr>
              <a:t>KODE PROGRAM</a:t>
            </a: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		Source kode program</a:t>
            </a: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br>
              <a:rPr lang="en" sz="1400" dirty="0">
                <a:solidFill>
                  <a:schemeClr val="bg1">
                    <a:lumMod val="10000"/>
                  </a:schemeClr>
                </a:solidFill>
              </a:rPr>
            </a:br>
            <a:r>
              <a:rPr lang="en" sz="2400" dirty="0">
                <a:solidFill>
                  <a:schemeClr val="bg1">
                    <a:lumMod val="10000"/>
                  </a:schemeClr>
                </a:solidFill>
              </a:rPr>
              <a:t>	CAPTURES</a:t>
            </a:r>
            <a:r>
              <a:rPr lang="en" sz="1400" dirty="0">
                <a:solidFill>
                  <a:schemeClr val="bg1">
                    <a:lumMod val="10000"/>
                  </a:schemeClr>
                </a:solidFill>
              </a:rPr>
              <a:t>			 Dokumentasi pembuatan aplikasi</a:t>
            </a:r>
            <a:endParaRPr sz="1400" dirty="0">
              <a:solidFill>
                <a:schemeClr val="bg1">
                  <a:lumMod val="10000"/>
                </a:schemeClr>
              </a:solidFill>
            </a:endParaRPr>
          </a:p>
        </p:txBody>
      </p:sp>
      <p:sp>
        <p:nvSpPr>
          <p:cNvPr id="2" name="Google Shape;370;p31">
            <a:extLst>
              <a:ext uri="{FF2B5EF4-FFF2-40B4-BE49-F238E27FC236}">
                <a16:creationId xmlns:a16="http://schemas.microsoft.com/office/drawing/2014/main" id="{88AB2E96-1D57-4B8D-53A2-234A86FE30A3}"/>
              </a:ext>
            </a:extLst>
          </p:cNvPr>
          <p:cNvSpPr/>
          <p:nvPr/>
        </p:nvSpPr>
        <p:spPr>
          <a:xfrm>
            <a:off x="978050" y="945277"/>
            <a:ext cx="618915" cy="326737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01</a:t>
            </a:r>
            <a:endParaRPr sz="2400" dirty="0"/>
          </a:p>
        </p:txBody>
      </p:sp>
      <p:sp>
        <p:nvSpPr>
          <p:cNvPr id="3" name="Google Shape;370;p31">
            <a:extLst>
              <a:ext uri="{FF2B5EF4-FFF2-40B4-BE49-F238E27FC236}">
                <a16:creationId xmlns:a16="http://schemas.microsoft.com/office/drawing/2014/main" id="{28128E68-4EAA-235E-0186-B3EE02B8D7B0}"/>
              </a:ext>
            </a:extLst>
          </p:cNvPr>
          <p:cNvSpPr/>
          <p:nvPr/>
        </p:nvSpPr>
        <p:spPr>
          <a:xfrm>
            <a:off x="978047" y="1551096"/>
            <a:ext cx="618915" cy="326737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02</a:t>
            </a:r>
            <a:endParaRPr sz="2400" dirty="0"/>
          </a:p>
        </p:txBody>
      </p:sp>
      <p:sp>
        <p:nvSpPr>
          <p:cNvPr id="4" name="Google Shape;370;p31">
            <a:extLst>
              <a:ext uri="{FF2B5EF4-FFF2-40B4-BE49-F238E27FC236}">
                <a16:creationId xmlns:a16="http://schemas.microsoft.com/office/drawing/2014/main" id="{09B90116-96ED-CAD3-5C71-0F4A71A6C7C5}"/>
              </a:ext>
            </a:extLst>
          </p:cNvPr>
          <p:cNvSpPr/>
          <p:nvPr/>
        </p:nvSpPr>
        <p:spPr>
          <a:xfrm>
            <a:off x="974684" y="2140239"/>
            <a:ext cx="622278" cy="326737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03</a:t>
            </a:r>
            <a:endParaRPr sz="2400" dirty="0"/>
          </a:p>
        </p:txBody>
      </p:sp>
      <p:sp>
        <p:nvSpPr>
          <p:cNvPr id="5" name="Google Shape;370;p31">
            <a:extLst>
              <a:ext uri="{FF2B5EF4-FFF2-40B4-BE49-F238E27FC236}">
                <a16:creationId xmlns:a16="http://schemas.microsoft.com/office/drawing/2014/main" id="{71FA2514-DDE9-A94A-96C7-3454C4B81889}"/>
              </a:ext>
            </a:extLst>
          </p:cNvPr>
          <p:cNvSpPr/>
          <p:nvPr/>
        </p:nvSpPr>
        <p:spPr>
          <a:xfrm>
            <a:off x="971323" y="2744410"/>
            <a:ext cx="625639" cy="326738"/>
          </a:xfrm>
          <a:prstGeom prst="roundRect">
            <a:avLst>
              <a:gd name="adj" fmla="val 0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04</a:t>
            </a:r>
            <a:endParaRPr sz="2400" dirty="0"/>
          </a:p>
        </p:txBody>
      </p:sp>
      <p:sp>
        <p:nvSpPr>
          <p:cNvPr id="6" name="Google Shape;370;p31">
            <a:extLst>
              <a:ext uri="{FF2B5EF4-FFF2-40B4-BE49-F238E27FC236}">
                <a16:creationId xmlns:a16="http://schemas.microsoft.com/office/drawing/2014/main" id="{DAC5A10C-6816-D54A-102C-82FFDEC58821}"/>
              </a:ext>
            </a:extLst>
          </p:cNvPr>
          <p:cNvSpPr/>
          <p:nvPr/>
        </p:nvSpPr>
        <p:spPr>
          <a:xfrm>
            <a:off x="964326" y="3327047"/>
            <a:ext cx="632636" cy="342498"/>
          </a:xfrm>
          <a:prstGeom prst="roundRect">
            <a:avLst>
              <a:gd name="adj" fmla="val 0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05</a:t>
            </a:r>
            <a:endParaRPr sz="2400" dirty="0"/>
          </a:p>
        </p:txBody>
      </p:sp>
      <p:sp>
        <p:nvSpPr>
          <p:cNvPr id="7" name="Google Shape;370;p31">
            <a:extLst>
              <a:ext uri="{FF2B5EF4-FFF2-40B4-BE49-F238E27FC236}">
                <a16:creationId xmlns:a16="http://schemas.microsoft.com/office/drawing/2014/main" id="{71DFF38D-1D4C-9365-9D1A-6EC09393804F}"/>
              </a:ext>
            </a:extLst>
          </p:cNvPr>
          <p:cNvSpPr/>
          <p:nvPr/>
        </p:nvSpPr>
        <p:spPr>
          <a:xfrm>
            <a:off x="978047" y="3925444"/>
            <a:ext cx="625912" cy="342499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06</a:t>
            </a:r>
            <a:endParaRPr sz="2400" dirty="0"/>
          </a:p>
        </p:txBody>
      </p:sp>
      <p:grpSp>
        <p:nvGrpSpPr>
          <p:cNvPr id="8" name="Google Shape;371;p31">
            <a:extLst>
              <a:ext uri="{FF2B5EF4-FFF2-40B4-BE49-F238E27FC236}">
                <a16:creationId xmlns:a16="http://schemas.microsoft.com/office/drawing/2014/main" id="{C545C16C-F0E3-665E-9F84-FE7575936D71}"/>
              </a:ext>
            </a:extLst>
          </p:cNvPr>
          <p:cNvGrpSpPr/>
          <p:nvPr/>
        </p:nvGrpSpPr>
        <p:grpSpPr>
          <a:xfrm rot="20860278">
            <a:off x="343288" y="4050407"/>
            <a:ext cx="510345" cy="717047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9" name="Google Shape;372;p31">
              <a:extLst>
                <a:ext uri="{FF2B5EF4-FFF2-40B4-BE49-F238E27FC236}">
                  <a16:creationId xmlns:a16="http://schemas.microsoft.com/office/drawing/2014/main" id="{802EEFE1-3B3E-B30D-30D7-17C015AE53B3}"/>
                </a:ext>
              </a:extLst>
            </p:cNvPr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73;p31">
              <a:extLst>
                <a:ext uri="{FF2B5EF4-FFF2-40B4-BE49-F238E27FC236}">
                  <a16:creationId xmlns:a16="http://schemas.microsoft.com/office/drawing/2014/main" id="{6ED7FB2E-7586-BEE8-20EA-4F9605331C46}"/>
                </a:ext>
              </a:extLst>
            </p:cNvPr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74;p31">
              <a:extLst>
                <a:ext uri="{FF2B5EF4-FFF2-40B4-BE49-F238E27FC236}">
                  <a16:creationId xmlns:a16="http://schemas.microsoft.com/office/drawing/2014/main" id="{BCA859BD-CB00-9C7D-0BD9-2C1AB99A58D0}"/>
                </a:ext>
              </a:extLst>
            </p:cNvPr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75;p31">
              <a:extLst>
                <a:ext uri="{FF2B5EF4-FFF2-40B4-BE49-F238E27FC236}">
                  <a16:creationId xmlns:a16="http://schemas.microsoft.com/office/drawing/2014/main" id="{35F4FDAA-2274-F663-8C08-578834B0097B}"/>
                </a:ext>
              </a:extLst>
            </p:cNvPr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8" name="Google Shape;1178;p50">
            <a:extLst>
              <a:ext uri="{FF2B5EF4-FFF2-40B4-BE49-F238E27FC236}">
                <a16:creationId xmlns:a16="http://schemas.microsoft.com/office/drawing/2014/main" id="{7A845317-23D0-1DE8-B739-6104706D3826}"/>
              </a:ext>
            </a:extLst>
          </p:cNvPr>
          <p:cNvGrpSpPr/>
          <p:nvPr/>
        </p:nvGrpSpPr>
        <p:grpSpPr>
          <a:xfrm>
            <a:off x="8277674" y="224604"/>
            <a:ext cx="417516" cy="411757"/>
            <a:chOff x="1069800" y="4254900"/>
            <a:chExt cx="487525" cy="480800"/>
          </a:xfrm>
          <a:solidFill>
            <a:schemeClr val="bg1">
              <a:lumMod val="10000"/>
            </a:schemeClr>
          </a:solidFill>
        </p:grpSpPr>
        <p:sp>
          <p:nvSpPr>
            <p:cNvPr id="19" name="Google Shape;1179;p50">
              <a:extLst>
                <a:ext uri="{FF2B5EF4-FFF2-40B4-BE49-F238E27FC236}">
                  <a16:creationId xmlns:a16="http://schemas.microsoft.com/office/drawing/2014/main" id="{3CE68B44-BB8B-7E60-E2B8-8A7802C6C297}"/>
                </a:ext>
              </a:extLst>
            </p:cNvPr>
            <p:cNvSpPr/>
            <p:nvPr/>
          </p:nvSpPr>
          <p:spPr>
            <a:xfrm>
              <a:off x="1127025" y="4360375"/>
              <a:ext cx="161150" cy="105200"/>
            </a:xfrm>
            <a:custGeom>
              <a:avLst/>
              <a:gdLst/>
              <a:ahLst/>
              <a:cxnLst/>
              <a:rect l="l" t="t" r="r" b="b"/>
              <a:pathLst>
                <a:path w="6446" h="4208" extrusionOk="0">
                  <a:moveTo>
                    <a:pt x="4439" y="1"/>
                  </a:moveTo>
                  <a:cubicBezTo>
                    <a:pt x="4291" y="1"/>
                    <a:pt x="4147" y="58"/>
                    <a:pt x="4042" y="163"/>
                  </a:cubicBezTo>
                  <a:lnTo>
                    <a:pt x="1" y="4207"/>
                  </a:lnTo>
                  <a:lnTo>
                    <a:pt x="2867" y="4207"/>
                  </a:lnTo>
                  <a:cubicBezTo>
                    <a:pt x="2894" y="4156"/>
                    <a:pt x="2927" y="4108"/>
                    <a:pt x="2966" y="4063"/>
                  </a:cubicBezTo>
                  <a:lnTo>
                    <a:pt x="2969" y="4057"/>
                  </a:lnTo>
                  <a:lnTo>
                    <a:pt x="2984" y="4039"/>
                  </a:lnTo>
                  <a:lnTo>
                    <a:pt x="6446" y="1"/>
                  </a:ln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1180;p50">
              <a:extLst>
                <a:ext uri="{FF2B5EF4-FFF2-40B4-BE49-F238E27FC236}">
                  <a16:creationId xmlns:a16="http://schemas.microsoft.com/office/drawing/2014/main" id="{DC92C52B-827E-AEF3-6177-6FA5A69947C8}"/>
                </a:ext>
              </a:extLst>
            </p:cNvPr>
            <p:cNvSpPr/>
            <p:nvPr/>
          </p:nvSpPr>
          <p:spPr>
            <a:xfrm>
              <a:off x="1235125" y="4374950"/>
              <a:ext cx="156875" cy="91525"/>
            </a:xfrm>
            <a:custGeom>
              <a:avLst/>
              <a:gdLst/>
              <a:ahLst/>
              <a:cxnLst/>
              <a:rect l="l" t="t" r="r" b="b"/>
              <a:pathLst>
                <a:path w="6275" h="3661" extrusionOk="0">
                  <a:moveTo>
                    <a:pt x="3137" y="1"/>
                  </a:moveTo>
                  <a:lnTo>
                    <a:pt x="1" y="3660"/>
                  </a:lnTo>
                  <a:lnTo>
                    <a:pt x="6274" y="3660"/>
                  </a:lnTo>
                  <a:lnTo>
                    <a:pt x="3137" y="1"/>
                  </a:ln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1181;p50">
              <a:extLst>
                <a:ext uri="{FF2B5EF4-FFF2-40B4-BE49-F238E27FC236}">
                  <a16:creationId xmlns:a16="http://schemas.microsoft.com/office/drawing/2014/main" id="{46B948B4-85FF-6903-6989-B3D47096CA81}"/>
                </a:ext>
              </a:extLst>
            </p:cNvPr>
            <p:cNvSpPr/>
            <p:nvPr/>
          </p:nvSpPr>
          <p:spPr>
            <a:xfrm>
              <a:off x="1338925" y="4360375"/>
              <a:ext cx="161150" cy="105200"/>
            </a:xfrm>
            <a:custGeom>
              <a:avLst/>
              <a:gdLst/>
              <a:ahLst/>
              <a:cxnLst/>
              <a:rect l="l" t="t" r="r" b="b"/>
              <a:pathLst>
                <a:path w="6446" h="4208" extrusionOk="0">
                  <a:moveTo>
                    <a:pt x="1" y="1"/>
                  </a:moveTo>
                  <a:lnTo>
                    <a:pt x="3462" y="4042"/>
                  </a:lnTo>
                  <a:lnTo>
                    <a:pt x="3483" y="4069"/>
                  </a:lnTo>
                  <a:cubicBezTo>
                    <a:pt x="3519" y="4111"/>
                    <a:pt x="3552" y="4159"/>
                    <a:pt x="3579" y="4207"/>
                  </a:cubicBezTo>
                  <a:lnTo>
                    <a:pt x="6446" y="4207"/>
                  </a:lnTo>
                  <a:lnTo>
                    <a:pt x="2405" y="163"/>
                  </a:lnTo>
                  <a:cubicBezTo>
                    <a:pt x="2299" y="58"/>
                    <a:pt x="2155" y="1"/>
                    <a:pt x="2008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1182;p50">
              <a:extLst>
                <a:ext uri="{FF2B5EF4-FFF2-40B4-BE49-F238E27FC236}">
                  <a16:creationId xmlns:a16="http://schemas.microsoft.com/office/drawing/2014/main" id="{87B836E3-526A-85D2-42B5-846F471F21EE}"/>
                </a:ext>
              </a:extLst>
            </p:cNvPr>
            <p:cNvSpPr/>
            <p:nvPr/>
          </p:nvSpPr>
          <p:spPr>
            <a:xfrm>
              <a:off x="1126350" y="4494625"/>
              <a:ext cx="144325" cy="156400"/>
            </a:xfrm>
            <a:custGeom>
              <a:avLst/>
              <a:gdLst/>
              <a:ahLst/>
              <a:cxnLst/>
              <a:rect l="l" t="t" r="r" b="b"/>
              <a:pathLst>
                <a:path w="5773" h="6256" extrusionOk="0">
                  <a:moveTo>
                    <a:pt x="1" y="0"/>
                  </a:moveTo>
                  <a:lnTo>
                    <a:pt x="5773" y="6256"/>
                  </a:lnTo>
                  <a:lnTo>
                    <a:pt x="5773" y="6256"/>
                  </a:lnTo>
                  <a:lnTo>
                    <a:pt x="2885" y="0"/>
                  </a:ln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1183;p50">
              <a:extLst>
                <a:ext uri="{FF2B5EF4-FFF2-40B4-BE49-F238E27FC236}">
                  <a16:creationId xmlns:a16="http://schemas.microsoft.com/office/drawing/2014/main" id="{23966180-E3A9-65B0-5757-BEAF7172FE14}"/>
                </a:ext>
              </a:extLst>
            </p:cNvPr>
            <p:cNvSpPr/>
            <p:nvPr/>
          </p:nvSpPr>
          <p:spPr>
            <a:xfrm>
              <a:off x="1229575" y="4494625"/>
              <a:ext cx="167975" cy="182100"/>
            </a:xfrm>
            <a:custGeom>
              <a:avLst/>
              <a:gdLst/>
              <a:ahLst/>
              <a:cxnLst/>
              <a:rect l="l" t="t" r="r" b="b"/>
              <a:pathLst>
                <a:path w="6719" h="7284" extrusionOk="0">
                  <a:moveTo>
                    <a:pt x="0" y="0"/>
                  </a:moveTo>
                  <a:lnTo>
                    <a:pt x="3359" y="7283"/>
                  </a:lnTo>
                  <a:lnTo>
                    <a:pt x="6718" y="0"/>
                  </a:ln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1184;p50">
              <a:extLst>
                <a:ext uri="{FF2B5EF4-FFF2-40B4-BE49-F238E27FC236}">
                  <a16:creationId xmlns:a16="http://schemas.microsoft.com/office/drawing/2014/main" id="{59CD29C4-E1C1-AA61-94D8-74A8896FF091}"/>
                </a:ext>
              </a:extLst>
            </p:cNvPr>
            <p:cNvSpPr/>
            <p:nvPr/>
          </p:nvSpPr>
          <p:spPr>
            <a:xfrm>
              <a:off x="1356425" y="4494625"/>
              <a:ext cx="144325" cy="156400"/>
            </a:xfrm>
            <a:custGeom>
              <a:avLst/>
              <a:gdLst/>
              <a:ahLst/>
              <a:cxnLst/>
              <a:rect l="l" t="t" r="r" b="b"/>
              <a:pathLst>
                <a:path w="5773" h="6256" extrusionOk="0">
                  <a:moveTo>
                    <a:pt x="2885" y="0"/>
                  </a:moveTo>
                  <a:lnTo>
                    <a:pt x="1" y="6256"/>
                  </a:lnTo>
                  <a:lnTo>
                    <a:pt x="5773" y="0"/>
                  </a:ln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1185;p50">
              <a:extLst>
                <a:ext uri="{FF2B5EF4-FFF2-40B4-BE49-F238E27FC236}">
                  <a16:creationId xmlns:a16="http://schemas.microsoft.com/office/drawing/2014/main" id="{6653D004-E4C2-6511-9225-94108BB7D811}"/>
                </a:ext>
              </a:extLst>
            </p:cNvPr>
            <p:cNvSpPr/>
            <p:nvPr/>
          </p:nvSpPr>
          <p:spPr>
            <a:xfrm>
              <a:off x="1401725" y="4254900"/>
              <a:ext cx="155600" cy="148925"/>
            </a:xfrm>
            <a:custGeom>
              <a:avLst/>
              <a:gdLst/>
              <a:ahLst/>
              <a:cxnLst/>
              <a:rect l="l" t="t" r="r" b="b"/>
              <a:pathLst>
                <a:path w="6224" h="5957" extrusionOk="0">
                  <a:moveTo>
                    <a:pt x="3111" y="1"/>
                  </a:moveTo>
                  <a:cubicBezTo>
                    <a:pt x="2883" y="1"/>
                    <a:pt x="2655" y="133"/>
                    <a:pt x="2573" y="398"/>
                  </a:cubicBezTo>
                  <a:cubicBezTo>
                    <a:pt x="2248" y="1359"/>
                    <a:pt x="1494" y="2114"/>
                    <a:pt x="536" y="2438"/>
                  </a:cubicBezTo>
                  <a:cubicBezTo>
                    <a:pt x="4" y="2600"/>
                    <a:pt x="1" y="3352"/>
                    <a:pt x="533" y="3517"/>
                  </a:cubicBezTo>
                  <a:lnTo>
                    <a:pt x="530" y="3517"/>
                  </a:lnTo>
                  <a:cubicBezTo>
                    <a:pt x="1491" y="3844"/>
                    <a:pt x="2245" y="4595"/>
                    <a:pt x="2573" y="5557"/>
                  </a:cubicBezTo>
                  <a:cubicBezTo>
                    <a:pt x="2652" y="5823"/>
                    <a:pt x="2881" y="5956"/>
                    <a:pt x="3110" y="5956"/>
                  </a:cubicBezTo>
                  <a:cubicBezTo>
                    <a:pt x="3339" y="5956"/>
                    <a:pt x="3567" y="5824"/>
                    <a:pt x="3648" y="5560"/>
                  </a:cubicBezTo>
                  <a:cubicBezTo>
                    <a:pt x="3976" y="4598"/>
                    <a:pt x="4730" y="3844"/>
                    <a:pt x="5688" y="3517"/>
                  </a:cubicBezTo>
                  <a:cubicBezTo>
                    <a:pt x="6220" y="3358"/>
                    <a:pt x="6223" y="2603"/>
                    <a:pt x="5691" y="2441"/>
                  </a:cubicBezTo>
                  <a:cubicBezTo>
                    <a:pt x="4733" y="2114"/>
                    <a:pt x="3979" y="1359"/>
                    <a:pt x="3651" y="401"/>
                  </a:cubicBezTo>
                  <a:cubicBezTo>
                    <a:pt x="3570" y="134"/>
                    <a:pt x="3341" y="1"/>
                    <a:pt x="3111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1186;p50">
              <a:extLst>
                <a:ext uri="{FF2B5EF4-FFF2-40B4-BE49-F238E27FC236}">
                  <a16:creationId xmlns:a16="http://schemas.microsoft.com/office/drawing/2014/main" id="{D43DF341-E8A9-F8B0-44E4-7DCE6CCE82AB}"/>
                </a:ext>
              </a:extLst>
            </p:cNvPr>
            <p:cNvSpPr/>
            <p:nvPr/>
          </p:nvSpPr>
          <p:spPr>
            <a:xfrm>
              <a:off x="1432000" y="4616950"/>
              <a:ext cx="125175" cy="118750"/>
            </a:xfrm>
            <a:custGeom>
              <a:avLst/>
              <a:gdLst/>
              <a:ahLst/>
              <a:cxnLst/>
              <a:rect l="l" t="t" r="r" b="b"/>
              <a:pathLst>
                <a:path w="5007" h="4750" extrusionOk="0">
                  <a:moveTo>
                    <a:pt x="2503" y="1"/>
                  </a:moveTo>
                  <a:cubicBezTo>
                    <a:pt x="2279" y="1"/>
                    <a:pt x="2054" y="129"/>
                    <a:pt x="1969" y="386"/>
                  </a:cubicBezTo>
                  <a:cubicBezTo>
                    <a:pt x="1737" y="1071"/>
                    <a:pt x="1199" y="1609"/>
                    <a:pt x="514" y="1840"/>
                  </a:cubicBezTo>
                  <a:cubicBezTo>
                    <a:pt x="1" y="2012"/>
                    <a:pt x="1" y="2739"/>
                    <a:pt x="514" y="2910"/>
                  </a:cubicBezTo>
                  <a:cubicBezTo>
                    <a:pt x="1199" y="3141"/>
                    <a:pt x="1737" y="3679"/>
                    <a:pt x="1969" y="4364"/>
                  </a:cubicBezTo>
                  <a:cubicBezTo>
                    <a:pt x="2054" y="4621"/>
                    <a:pt x="2279" y="4750"/>
                    <a:pt x="2503" y="4750"/>
                  </a:cubicBezTo>
                  <a:cubicBezTo>
                    <a:pt x="2728" y="4750"/>
                    <a:pt x="2953" y="4621"/>
                    <a:pt x="3038" y="4364"/>
                  </a:cubicBezTo>
                  <a:cubicBezTo>
                    <a:pt x="3267" y="3679"/>
                    <a:pt x="3804" y="3141"/>
                    <a:pt x="4492" y="2910"/>
                  </a:cubicBezTo>
                  <a:cubicBezTo>
                    <a:pt x="5006" y="2739"/>
                    <a:pt x="5006" y="2012"/>
                    <a:pt x="4492" y="1840"/>
                  </a:cubicBezTo>
                  <a:cubicBezTo>
                    <a:pt x="3804" y="1609"/>
                    <a:pt x="3267" y="1071"/>
                    <a:pt x="3038" y="386"/>
                  </a:cubicBezTo>
                  <a:cubicBezTo>
                    <a:pt x="2953" y="129"/>
                    <a:pt x="2728" y="1"/>
                    <a:pt x="2503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1187;p50">
              <a:extLst>
                <a:ext uri="{FF2B5EF4-FFF2-40B4-BE49-F238E27FC236}">
                  <a16:creationId xmlns:a16="http://schemas.microsoft.com/office/drawing/2014/main" id="{72568670-CA87-05BA-13A8-DC78398B90B7}"/>
                </a:ext>
              </a:extLst>
            </p:cNvPr>
            <p:cNvSpPr/>
            <p:nvPr/>
          </p:nvSpPr>
          <p:spPr>
            <a:xfrm>
              <a:off x="1069950" y="4254900"/>
              <a:ext cx="125100" cy="118750"/>
            </a:xfrm>
            <a:custGeom>
              <a:avLst/>
              <a:gdLst/>
              <a:ahLst/>
              <a:cxnLst/>
              <a:rect l="l" t="t" r="r" b="b"/>
              <a:pathLst>
                <a:path w="5004" h="4750" extrusionOk="0">
                  <a:moveTo>
                    <a:pt x="2503" y="1"/>
                  </a:moveTo>
                  <a:cubicBezTo>
                    <a:pt x="2279" y="1"/>
                    <a:pt x="2054" y="129"/>
                    <a:pt x="1968" y="386"/>
                  </a:cubicBezTo>
                  <a:cubicBezTo>
                    <a:pt x="1737" y="1071"/>
                    <a:pt x="1199" y="1612"/>
                    <a:pt x="514" y="1840"/>
                  </a:cubicBezTo>
                  <a:cubicBezTo>
                    <a:pt x="0" y="2011"/>
                    <a:pt x="0" y="2739"/>
                    <a:pt x="514" y="2910"/>
                  </a:cubicBezTo>
                  <a:cubicBezTo>
                    <a:pt x="1199" y="3141"/>
                    <a:pt x="1737" y="3679"/>
                    <a:pt x="1968" y="4364"/>
                  </a:cubicBezTo>
                  <a:cubicBezTo>
                    <a:pt x="2054" y="4621"/>
                    <a:pt x="2279" y="4749"/>
                    <a:pt x="2503" y="4749"/>
                  </a:cubicBezTo>
                  <a:cubicBezTo>
                    <a:pt x="2728" y="4749"/>
                    <a:pt x="2952" y="4621"/>
                    <a:pt x="3038" y="4364"/>
                  </a:cubicBezTo>
                  <a:cubicBezTo>
                    <a:pt x="3266" y="3679"/>
                    <a:pt x="3804" y="3141"/>
                    <a:pt x="4492" y="2910"/>
                  </a:cubicBezTo>
                  <a:cubicBezTo>
                    <a:pt x="5003" y="2739"/>
                    <a:pt x="5003" y="2011"/>
                    <a:pt x="4492" y="1840"/>
                  </a:cubicBezTo>
                  <a:cubicBezTo>
                    <a:pt x="3804" y="1609"/>
                    <a:pt x="3266" y="1071"/>
                    <a:pt x="3038" y="386"/>
                  </a:cubicBezTo>
                  <a:cubicBezTo>
                    <a:pt x="2952" y="129"/>
                    <a:pt x="2728" y="1"/>
                    <a:pt x="2503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1188;p50">
              <a:extLst>
                <a:ext uri="{FF2B5EF4-FFF2-40B4-BE49-F238E27FC236}">
                  <a16:creationId xmlns:a16="http://schemas.microsoft.com/office/drawing/2014/main" id="{60AF31C8-8529-EB64-7088-7D2700C154A3}"/>
                </a:ext>
              </a:extLst>
            </p:cNvPr>
            <p:cNvSpPr/>
            <p:nvPr/>
          </p:nvSpPr>
          <p:spPr>
            <a:xfrm>
              <a:off x="1069800" y="4586800"/>
              <a:ext cx="155575" cy="148900"/>
            </a:xfrm>
            <a:custGeom>
              <a:avLst/>
              <a:gdLst/>
              <a:ahLst/>
              <a:cxnLst/>
              <a:rect l="l" t="t" r="r" b="b"/>
              <a:pathLst>
                <a:path w="6223" h="5956" extrusionOk="0">
                  <a:moveTo>
                    <a:pt x="3113" y="0"/>
                  </a:moveTo>
                  <a:cubicBezTo>
                    <a:pt x="2885" y="0"/>
                    <a:pt x="2656" y="133"/>
                    <a:pt x="2575" y="399"/>
                  </a:cubicBezTo>
                  <a:cubicBezTo>
                    <a:pt x="2248" y="1358"/>
                    <a:pt x="1494" y="2112"/>
                    <a:pt x="535" y="2439"/>
                  </a:cubicBezTo>
                  <a:cubicBezTo>
                    <a:pt x="3" y="2599"/>
                    <a:pt x="0" y="3353"/>
                    <a:pt x="532" y="3515"/>
                  </a:cubicBezTo>
                  <a:cubicBezTo>
                    <a:pt x="1491" y="3843"/>
                    <a:pt x="2245" y="4597"/>
                    <a:pt x="2572" y="5555"/>
                  </a:cubicBezTo>
                  <a:cubicBezTo>
                    <a:pt x="2654" y="5822"/>
                    <a:pt x="2883" y="5956"/>
                    <a:pt x="3112" y="5956"/>
                  </a:cubicBezTo>
                  <a:cubicBezTo>
                    <a:pt x="3341" y="5956"/>
                    <a:pt x="3569" y="5823"/>
                    <a:pt x="3651" y="5558"/>
                  </a:cubicBezTo>
                  <a:cubicBezTo>
                    <a:pt x="3975" y="4597"/>
                    <a:pt x="4730" y="3846"/>
                    <a:pt x="5691" y="3518"/>
                  </a:cubicBezTo>
                  <a:cubicBezTo>
                    <a:pt x="6223" y="3356"/>
                    <a:pt x="6223" y="2605"/>
                    <a:pt x="5691" y="2439"/>
                  </a:cubicBezTo>
                  <a:cubicBezTo>
                    <a:pt x="4733" y="2112"/>
                    <a:pt x="3978" y="1361"/>
                    <a:pt x="3651" y="399"/>
                  </a:cubicBezTo>
                  <a:cubicBezTo>
                    <a:pt x="3570" y="133"/>
                    <a:pt x="3341" y="0"/>
                    <a:pt x="3113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9" name="Google Shape;962;p50">
            <a:extLst>
              <a:ext uri="{FF2B5EF4-FFF2-40B4-BE49-F238E27FC236}">
                <a16:creationId xmlns:a16="http://schemas.microsoft.com/office/drawing/2014/main" id="{990E91F7-D1CA-816B-26B9-F103473E1882}"/>
              </a:ext>
            </a:extLst>
          </p:cNvPr>
          <p:cNvGrpSpPr/>
          <p:nvPr/>
        </p:nvGrpSpPr>
        <p:grpSpPr>
          <a:xfrm>
            <a:off x="433800" y="275452"/>
            <a:ext cx="417987" cy="389919"/>
            <a:chOff x="1757850" y="2670575"/>
            <a:chExt cx="488075" cy="455300"/>
          </a:xfrm>
          <a:solidFill>
            <a:schemeClr val="bg1">
              <a:lumMod val="10000"/>
            </a:schemeClr>
          </a:solidFill>
        </p:grpSpPr>
        <p:sp>
          <p:nvSpPr>
            <p:cNvPr id="30" name="Google Shape;963;p50">
              <a:extLst>
                <a:ext uri="{FF2B5EF4-FFF2-40B4-BE49-F238E27FC236}">
                  <a16:creationId xmlns:a16="http://schemas.microsoft.com/office/drawing/2014/main" id="{400D913D-8F29-5D28-8EC9-D2DBA460A7A0}"/>
                </a:ext>
              </a:extLst>
            </p:cNvPr>
            <p:cNvSpPr/>
            <p:nvPr/>
          </p:nvSpPr>
          <p:spPr>
            <a:xfrm>
              <a:off x="2138975" y="2985175"/>
              <a:ext cx="106950" cy="140700"/>
            </a:xfrm>
            <a:custGeom>
              <a:avLst/>
              <a:gdLst/>
              <a:ahLst/>
              <a:cxnLst/>
              <a:rect l="l" t="t" r="r" b="b"/>
              <a:pathLst>
                <a:path w="4278" h="5628" extrusionOk="0">
                  <a:moveTo>
                    <a:pt x="2254" y="1"/>
                  </a:moveTo>
                  <a:lnTo>
                    <a:pt x="2254" y="2651"/>
                  </a:lnTo>
                  <a:cubicBezTo>
                    <a:pt x="2254" y="3616"/>
                    <a:pt x="1464" y="4342"/>
                    <a:pt x="568" y="4342"/>
                  </a:cubicBezTo>
                  <a:cubicBezTo>
                    <a:pt x="381" y="4342"/>
                    <a:pt x="190" y="4310"/>
                    <a:pt x="1" y="4243"/>
                  </a:cubicBezTo>
                  <a:lnTo>
                    <a:pt x="1" y="4459"/>
                  </a:lnTo>
                  <a:cubicBezTo>
                    <a:pt x="1" y="4730"/>
                    <a:pt x="190" y="4961"/>
                    <a:pt x="455" y="5012"/>
                  </a:cubicBezTo>
                  <a:lnTo>
                    <a:pt x="3471" y="5616"/>
                  </a:lnTo>
                  <a:cubicBezTo>
                    <a:pt x="3509" y="5624"/>
                    <a:pt x="3547" y="5627"/>
                    <a:pt x="3583" y="5627"/>
                  </a:cubicBezTo>
                  <a:cubicBezTo>
                    <a:pt x="3987" y="5627"/>
                    <a:pt x="4277" y="5191"/>
                    <a:pt x="4084" y="4808"/>
                  </a:cubicBezTo>
                  <a:lnTo>
                    <a:pt x="3024" y="2744"/>
                  </a:lnTo>
                  <a:lnTo>
                    <a:pt x="4054" y="1145"/>
                  </a:lnTo>
                  <a:cubicBezTo>
                    <a:pt x="4270" y="812"/>
                    <a:pt x="4081" y="364"/>
                    <a:pt x="3691" y="286"/>
                  </a:cubicBezTo>
                  <a:lnTo>
                    <a:pt x="2254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964;p50">
              <a:extLst>
                <a:ext uri="{FF2B5EF4-FFF2-40B4-BE49-F238E27FC236}">
                  <a16:creationId xmlns:a16="http://schemas.microsoft.com/office/drawing/2014/main" id="{6207ED7C-082F-CA39-8973-28E39E2B3A82}"/>
                </a:ext>
              </a:extLst>
            </p:cNvPr>
            <p:cNvSpPr/>
            <p:nvPr/>
          </p:nvSpPr>
          <p:spPr>
            <a:xfrm>
              <a:off x="1757925" y="2985250"/>
              <a:ext cx="106850" cy="140625"/>
            </a:xfrm>
            <a:custGeom>
              <a:avLst/>
              <a:gdLst/>
              <a:ahLst/>
              <a:cxnLst/>
              <a:rect l="l" t="t" r="r" b="b"/>
              <a:pathLst>
                <a:path w="4274" h="5625" extrusionOk="0">
                  <a:moveTo>
                    <a:pt x="2023" y="1"/>
                  </a:moveTo>
                  <a:lnTo>
                    <a:pt x="586" y="286"/>
                  </a:lnTo>
                  <a:cubicBezTo>
                    <a:pt x="199" y="364"/>
                    <a:pt x="10" y="812"/>
                    <a:pt x="223" y="1145"/>
                  </a:cubicBezTo>
                  <a:lnTo>
                    <a:pt x="1253" y="2741"/>
                  </a:lnTo>
                  <a:lnTo>
                    <a:pt x="196" y="4805"/>
                  </a:lnTo>
                  <a:cubicBezTo>
                    <a:pt x="0" y="5188"/>
                    <a:pt x="290" y="5624"/>
                    <a:pt x="696" y="5624"/>
                  </a:cubicBezTo>
                  <a:cubicBezTo>
                    <a:pt x="733" y="5624"/>
                    <a:pt x="771" y="5621"/>
                    <a:pt x="809" y="5613"/>
                  </a:cubicBezTo>
                  <a:lnTo>
                    <a:pt x="3822" y="5012"/>
                  </a:lnTo>
                  <a:cubicBezTo>
                    <a:pt x="4087" y="4958"/>
                    <a:pt x="4273" y="4727"/>
                    <a:pt x="4273" y="4459"/>
                  </a:cubicBezTo>
                  <a:lnTo>
                    <a:pt x="4273" y="4243"/>
                  </a:lnTo>
                  <a:cubicBezTo>
                    <a:pt x="4085" y="4310"/>
                    <a:pt x="3895" y="4341"/>
                    <a:pt x="3709" y="4341"/>
                  </a:cubicBezTo>
                  <a:cubicBezTo>
                    <a:pt x="2814" y="4341"/>
                    <a:pt x="2022" y="3616"/>
                    <a:pt x="2020" y="2651"/>
                  </a:cubicBezTo>
                  <a:lnTo>
                    <a:pt x="2023" y="2648"/>
                  </a:lnTo>
                  <a:lnTo>
                    <a:pt x="2023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965;p50">
              <a:extLst>
                <a:ext uri="{FF2B5EF4-FFF2-40B4-BE49-F238E27FC236}">
                  <a16:creationId xmlns:a16="http://schemas.microsoft.com/office/drawing/2014/main" id="{A8DF8FA6-A5B3-6096-C6B9-3B37430701BE}"/>
                </a:ext>
              </a:extLst>
            </p:cNvPr>
            <p:cNvSpPr/>
            <p:nvPr/>
          </p:nvSpPr>
          <p:spPr>
            <a:xfrm>
              <a:off x="1836650" y="2921300"/>
              <a:ext cx="329625" cy="144175"/>
            </a:xfrm>
            <a:custGeom>
              <a:avLst/>
              <a:gdLst/>
              <a:ahLst/>
              <a:cxnLst/>
              <a:rect l="l" t="t" r="r" b="b"/>
              <a:pathLst>
                <a:path w="13185" h="5767" extrusionOk="0">
                  <a:moveTo>
                    <a:pt x="6592" y="1"/>
                  </a:moveTo>
                  <a:cubicBezTo>
                    <a:pt x="4495" y="1"/>
                    <a:pt x="2397" y="352"/>
                    <a:pt x="388" y="1053"/>
                  </a:cubicBezTo>
                  <a:cubicBezTo>
                    <a:pt x="157" y="1128"/>
                    <a:pt x="0" y="1345"/>
                    <a:pt x="0" y="1588"/>
                  </a:cubicBezTo>
                  <a:lnTo>
                    <a:pt x="0" y="5206"/>
                  </a:lnTo>
                  <a:cubicBezTo>
                    <a:pt x="0" y="5527"/>
                    <a:pt x="264" y="5767"/>
                    <a:pt x="564" y="5767"/>
                  </a:cubicBezTo>
                  <a:cubicBezTo>
                    <a:pt x="628" y="5767"/>
                    <a:pt x="695" y="5756"/>
                    <a:pt x="761" y="5731"/>
                  </a:cubicBezTo>
                  <a:cubicBezTo>
                    <a:pt x="2647" y="5072"/>
                    <a:pt x="4619" y="4742"/>
                    <a:pt x="6591" y="4742"/>
                  </a:cubicBezTo>
                  <a:cubicBezTo>
                    <a:pt x="8564" y="4742"/>
                    <a:pt x="10536" y="5072"/>
                    <a:pt x="12424" y="5731"/>
                  </a:cubicBezTo>
                  <a:cubicBezTo>
                    <a:pt x="12490" y="5756"/>
                    <a:pt x="12556" y="5767"/>
                    <a:pt x="12620" y="5767"/>
                  </a:cubicBezTo>
                  <a:cubicBezTo>
                    <a:pt x="12918" y="5767"/>
                    <a:pt x="13182" y="5527"/>
                    <a:pt x="13185" y="5206"/>
                  </a:cubicBezTo>
                  <a:lnTo>
                    <a:pt x="13185" y="1588"/>
                  </a:lnTo>
                  <a:cubicBezTo>
                    <a:pt x="13182" y="1345"/>
                    <a:pt x="13028" y="1128"/>
                    <a:pt x="12797" y="1053"/>
                  </a:cubicBezTo>
                  <a:cubicBezTo>
                    <a:pt x="10788" y="352"/>
                    <a:pt x="8690" y="1"/>
                    <a:pt x="6592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966;p50">
              <a:extLst>
                <a:ext uri="{FF2B5EF4-FFF2-40B4-BE49-F238E27FC236}">
                  <a16:creationId xmlns:a16="http://schemas.microsoft.com/office/drawing/2014/main" id="{CD27F81F-5507-2EF9-4A57-B0C9AA60356C}"/>
                </a:ext>
              </a:extLst>
            </p:cNvPr>
            <p:cNvSpPr/>
            <p:nvPr/>
          </p:nvSpPr>
          <p:spPr>
            <a:xfrm>
              <a:off x="2098575" y="2772950"/>
              <a:ext cx="147175" cy="137100"/>
            </a:xfrm>
            <a:custGeom>
              <a:avLst/>
              <a:gdLst/>
              <a:ahLst/>
              <a:cxnLst/>
              <a:rect l="l" t="t" r="r" b="b"/>
              <a:pathLst>
                <a:path w="5887" h="5484" extrusionOk="0">
                  <a:moveTo>
                    <a:pt x="2889" y="0"/>
                  </a:moveTo>
                  <a:cubicBezTo>
                    <a:pt x="2706" y="0"/>
                    <a:pt x="2523" y="92"/>
                    <a:pt x="2419" y="275"/>
                  </a:cubicBezTo>
                  <a:lnTo>
                    <a:pt x="1767" y="1426"/>
                  </a:lnTo>
                  <a:lnTo>
                    <a:pt x="469" y="1690"/>
                  </a:lnTo>
                  <a:cubicBezTo>
                    <a:pt x="277" y="1729"/>
                    <a:pt x="121" y="1867"/>
                    <a:pt x="61" y="2054"/>
                  </a:cubicBezTo>
                  <a:cubicBezTo>
                    <a:pt x="0" y="2240"/>
                    <a:pt x="46" y="2441"/>
                    <a:pt x="175" y="2586"/>
                  </a:cubicBezTo>
                  <a:lnTo>
                    <a:pt x="1070" y="3562"/>
                  </a:lnTo>
                  <a:lnTo>
                    <a:pt x="920" y="4878"/>
                  </a:lnTo>
                  <a:cubicBezTo>
                    <a:pt x="884" y="5214"/>
                    <a:pt x="1153" y="5480"/>
                    <a:pt x="1459" y="5480"/>
                  </a:cubicBezTo>
                  <a:cubicBezTo>
                    <a:pt x="1533" y="5480"/>
                    <a:pt x="1609" y="5465"/>
                    <a:pt x="1683" y="5431"/>
                  </a:cubicBezTo>
                  <a:lnTo>
                    <a:pt x="2888" y="4881"/>
                  </a:lnTo>
                  <a:lnTo>
                    <a:pt x="4096" y="5434"/>
                  </a:lnTo>
                  <a:cubicBezTo>
                    <a:pt x="4170" y="5468"/>
                    <a:pt x="4246" y="5484"/>
                    <a:pt x="4320" y="5484"/>
                  </a:cubicBezTo>
                  <a:cubicBezTo>
                    <a:pt x="4626" y="5484"/>
                    <a:pt x="4895" y="5217"/>
                    <a:pt x="4856" y="4881"/>
                  </a:cubicBezTo>
                  <a:lnTo>
                    <a:pt x="4706" y="3562"/>
                  </a:lnTo>
                  <a:lnTo>
                    <a:pt x="5601" y="2586"/>
                  </a:lnTo>
                  <a:cubicBezTo>
                    <a:pt x="5886" y="2276"/>
                    <a:pt x="5724" y="1774"/>
                    <a:pt x="5313" y="1693"/>
                  </a:cubicBezTo>
                  <a:lnTo>
                    <a:pt x="4012" y="1429"/>
                  </a:lnTo>
                  <a:lnTo>
                    <a:pt x="3360" y="275"/>
                  </a:lnTo>
                  <a:cubicBezTo>
                    <a:pt x="3256" y="92"/>
                    <a:pt x="3073" y="0"/>
                    <a:pt x="288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967;p50">
              <a:extLst>
                <a:ext uri="{FF2B5EF4-FFF2-40B4-BE49-F238E27FC236}">
                  <a16:creationId xmlns:a16="http://schemas.microsoft.com/office/drawing/2014/main" id="{2C6A19F6-8ACA-3696-21E0-3A4EB2513EC1}"/>
                </a:ext>
              </a:extLst>
            </p:cNvPr>
            <p:cNvSpPr/>
            <p:nvPr/>
          </p:nvSpPr>
          <p:spPr>
            <a:xfrm>
              <a:off x="1888925" y="2670575"/>
              <a:ext cx="225900" cy="209275"/>
            </a:xfrm>
            <a:custGeom>
              <a:avLst/>
              <a:gdLst/>
              <a:ahLst/>
              <a:cxnLst/>
              <a:rect l="l" t="t" r="r" b="b"/>
              <a:pathLst>
                <a:path w="9036" h="8371" extrusionOk="0">
                  <a:moveTo>
                    <a:pt x="4518" y="1"/>
                  </a:moveTo>
                  <a:cubicBezTo>
                    <a:pt x="4326" y="1"/>
                    <a:pt x="4135" y="96"/>
                    <a:pt x="4027" y="287"/>
                  </a:cubicBezTo>
                  <a:lnTo>
                    <a:pt x="2882" y="2315"/>
                  </a:lnTo>
                  <a:lnTo>
                    <a:pt x="599" y="2781"/>
                  </a:lnTo>
                  <a:cubicBezTo>
                    <a:pt x="169" y="2868"/>
                    <a:pt x="1" y="3391"/>
                    <a:pt x="295" y="3712"/>
                  </a:cubicBezTo>
                  <a:lnTo>
                    <a:pt x="1866" y="5428"/>
                  </a:lnTo>
                  <a:lnTo>
                    <a:pt x="1602" y="7744"/>
                  </a:lnTo>
                  <a:cubicBezTo>
                    <a:pt x="1563" y="8092"/>
                    <a:pt x="1844" y="8370"/>
                    <a:pt x="2163" y="8370"/>
                  </a:cubicBezTo>
                  <a:cubicBezTo>
                    <a:pt x="2240" y="8370"/>
                    <a:pt x="2320" y="8354"/>
                    <a:pt x="2398" y="8318"/>
                  </a:cubicBezTo>
                  <a:lnTo>
                    <a:pt x="4517" y="7354"/>
                  </a:lnTo>
                  <a:lnTo>
                    <a:pt x="6635" y="8318"/>
                  </a:lnTo>
                  <a:cubicBezTo>
                    <a:pt x="6713" y="8354"/>
                    <a:pt x="6793" y="8370"/>
                    <a:pt x="6870" y="8370"/>
                  </a:cubicBezTo>
                  <a:cubicBezTo>
                    <a:pt x="7189" y="8370"/>
                    <a:pt x="7469" y="8092"/>
                    <a:pt x="7428" y="7744"/>
                  </a:cubicBezTo>
                  <a:lnTo>
                    <a:pt x="7167" y="5428"/>
                  </a:lnTo>
                  <a:lnTo>
                    <a:pt x="8741" y="3712"/>
                  </a:lnTo>
                  <a:cubicBezTo>
                    <a:pt x="9035" y="3391"/>
                    <a:pt x="8864" y="2868"/>
                    <a:pt x="8438" y="2781"/>
                  </a:cubicBezTo>
                  <a:lnTo>
                    <a:pt x="6154" y="2315"/>
                  </a:lnTo>
                  <a:lnTo>
                    <a:pt x="5006" y="287"/>
                  </a:lnTo>
                  <a:cubicBezTo>
                    <a:pt x="4900" y="96"/>
                    <a:pt x="4709" y="1"/>
                    <a:pt x="4518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968;p50">
              <a:extLst>
                <a:ext uri="{FF2B5EF4-FFF2-40B4-BE49-F238E27FC236}">
                  <a16:creationId xmlns:a16="http://schemas.microsoft.com/office/drawing/2014/main" id="{CF1B075A-380D-3537-1803-BE99157728A7}"/>
                </a:ext>
              </a:extLst>
            </p:cNvPr>
            <p:cNvSpPr/>
            <p:nvPr/>
          </p:nvSpPr>
          <p:spPr>
            <a:xfrm>
              <a:off x="1757850" y="2773000"/>
              <a:ext cx="149875" cy="137050"/>
            </a:xfrm>
            <a:custGeom>
              <a:avLst/>
              <a:gdLst/>
              <a:ahLst/>
              <a:cxnLst/>
              <a:rect l="l" t="t" r="r" b="b"/>
              <a:pathLst>
                <a:path w="5995" h="5482" extrusionOk="0">
                  <a:moveTo>
                    <a:pt x="2999" y="0"/>
                  </a:moveTo>
                  <a:cubicBezTo>
                    <a:pt x="2816" y="0"/>
                    <a:pt x="2633" y="91"/>
                    <a:pt x="2527" y="273"/>
                  </a:cubicBezTo>
                  <a:lnTo>
                    <a:pt x="1875" y="1424"/>
                  </a:lnTo>
                  <a:lnTo>
                    <a:pt x="577" y="1688"/>
                  </a:lnTo>
                  <a:cubicBezTo>
                    <a:pt x="166" y="1772"/>
                    <a:pt x="1" y="2274"/>
                    <a:pt x="286" y="2584"/>
                  </a:cubicBezTo>
                  <a:lnTo>
                    <a:pt x="1181" y="3560"/>
                  </a:lnTo>
                  <a:lnTo>
                    <a:pt x="1031" y="4879"/>
                  </a:lnTo>
                  <a:cubicBezTo>
                    <a:pt x="992" y="5215"/>
                    <a:pt x="1261" y="5482"/>
                    <a:pt x="1567" y="5482"/>
                  </a:cubicBezTo>
                  <a:cubicBezTo>
                    <a:pt x="1641" y="5482"/>
                    <a:pt x="1717" y="5466"/>
                    <a:pt x="1791" y="5432"/>
                  </a:cubicBezTo>
                  <a:lnTo>
                    <a:pt x="2999" y="4882"/>
                  </a:lnTo>
                  <a:lnTo>
                    <a:pt x="4204" y="5432"/>
                  </a:lnTo>
                  <a:cubicBezTo>
                    <a:pt x="4278" y="5466"/>
                    <a:pt x="4354" y="5482"/>
                    <a:pt x="4428" y="5482"/>
                  </a:cubicBezTo>
                  <a:cubicBezTo>
                    <a:pt x="4734" y="5482"/>
                    <a:pt x="5003" y="5215"/>
                    <a:pt x="4964" y="4879"/>
                  </a:cubicBezTo>
                  <a:lnTo>
                    <a:pt x="4814" y="3560"/>
                  </a:lnTo>
                  <a:lnTo>
                    <a:pt x="5709" y="2584"/>
                  </a:lnTo>
                  <a:cubicBezTo>
                    <a:pt x="5995" y="2274"/>
                    <a:pt x="5833" y="1775"/>
                    <a:pt x="5421" y="1691"/>
                  </a:cubicBezTo>
                  <a:lnTo>
                    <a:pt x="4120" y="1427"/>
                  </a:lnTo>
                  <a:lnTo>
                    <a:pt x="3468" y="273"/>
                  </a:lnTo>
                  <a:cubicBezTo>
                    <a:pt x="3364" y="91"/>
                    <a:pt x="3182" y="0"/>
                    <a:pt x="299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90F61FA-06E3-4FB9-2D4E-F06A554E2D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263" y="270710"/>
            <a:ext cx="8181474" cy="460207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D28EBFB-51C9-F405-0F7F-2334FDCC0E77}"/>
              </a:ext>
            </a:extLst>
          </p:cNvPr>
          <p:cNvSpPr txBox="1"/>
          <p:nvPr/>
        </p:nvSpPr>
        <p:spPr>
          <a:xfrm>
            <a:off x="2425700" y="4835723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16973356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888075B-5B3E-B22E-1A98-D7904FF097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689" y="362075"/>
            <a:ext cx="7856621" cy="441934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2B4C819-ED7F-AD7D-1522-88019B411CC5}"/>
              </a:ext>
            </a:extLst>
          </p:cNvPr>
          <p:cNvSpPr txBox="1"/>
          <p:nvPr/>
        </p:nvSpPr>
        <p:spPr>
          <a:xfrm>
            <a:off x="2527300" y="4800474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12199890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ECC5E54-5838-BEC2-C924-A2C4D2DD9A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168" y="321844"/>
            <a:ext cx="7999664" cy="44998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925030A-5287-E438-F7F9-732A79BDCD48}"/>
              </a:ext>
            </a:extLst>
          </p:cNvPr>
          <p:cNvSpPr txBox="1"/>
          <p:nvPr/>
        </p:nvSpPr>
        <p:spPr>
          <a:xfrm>
            <a:off x="2667000" y="4835723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336799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6C9DAC1-050D-57A9-73BE-42A39B35FB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9537" y="472239"/>
            <a:ext cx="7464926" cy="419902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C65D6B6-367E-37AC-54D0-CBF77198E562}"/>
              </a:ext>
            </a:extLst>
          </p:cNvPr>
          <p:cNvSpPr txBox="1"/>
          <p:nvPr/>
        </p:nvSpPr>
        <p:spPr>
          <a:xfrm>
            <a:off x="2679700" y="4690310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 di aplikasi EMU8086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11302514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B3CB4A6-4FFC-AA99-8092-3535D3222B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600" y="500062"/>
            <a:ext cx="7366000" cy="414337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D27F49E-B506-C748-FDE5-D4EBF4C7D079}"/>
              </a:ext>
            </a:extLst>
          </p:cNvPr>
          <p:cNvSpPr txBox="1"/>
          <p:nvPr/>
        </p:nvSpPr>
        <p:spPr>
          <a:xfrm>
            <a:off x="1917700" y="4643437"/>
            <a:ext cx="79375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codingan yang di Save pada Notepad 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38771583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579DACA-5E93-565A-DD7E-D0C85B1F2A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660" y="177677"/>
            <a:ext cx="7905129" cy="453267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7511371-058C-2B6E-1476-6B5F64FDB182}"/>
              </a:ext>
            </a:extLst>
          </p:cNvPr>
          <p:cNvSpPr txBox="1"/>
          <p:nvPr/>
        </p:nvSpPr>
        <p:spPr>
          <a:xfrm>
            <a:off x="660400" y="4710352"/>
            <a:ext cx="75311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pada saat ingin menjalankan program di aplikasi Dosbox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23243092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864134A-3320-61A0-2A2D-45A231E451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8462" y="445168"/>
            <a:ext cx="7182853" cy="406667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D69E1FD-17C1-458F-5C66-707940D3DD18}"/>
              </a:ext>
            </a:extLst>
          </p:cNvPr>
          <p:cNvSpPr txBox="1"/>
          <p:nvPr/>
        </p:nvSpPr>
        <p:spPr>
          <a:xfrm>
            <a:off x="1022684" y="4511174"/>
            <a:ext cx="629251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Screenshot pada saat program dijalankan pada aplikasi Dosbox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18567112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28B29049-59D7-70FE-55C3-0E9C90F705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863" y="312821"/>
            <a:ext cx="7724274" cy="434490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E2214E2-04F5-0E33-8CF3-EDE64E2EF97E}"/>
              </a:ext>
            </a:extLst>
          </p:cNvPr>
          <p:cNvSpPr txBox="1"/>
          <p:nvPr/>
        </p:nvSpPr>
        <p:spPr>
          <a:xfrm>
            <a:off x="0" y="4676790"/>
            <a:ext cx="90297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b="1" dirty="0"/>
              <a:t>Tampilan unggahan di Github (</a:t>
            </a:r>
            <a:r>
              <a:rPr lang="en-ID" b="1" dirty="0"/>
              <a:t>https://github.com/Ikydsk/Dinorasem-Dino-Runner-Assembly-Sederhana)</a:t>
            </a:r>
          </a:p>
        </p:txBody>
      </p:sp>
    </p:spTree>
    <p:extLst>
      <p:ext uri="{BB962C8B-B14F-4D97-AF65-F5344CB8AC3E}">
        <p14:creationId xmlns:p14="http://schemas.microsoft.com/office/powerpoint/2010/main" val="23130455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34C2C3B-985D-0F31-95AD-48A0F483362D}"/>
              </a:ext>
            </a:extLst>
          </p:cNvPr>
          <p:cNvSpPr txBox="1"/>
          <p:nvPr/>
        </p:nvSpPr>
        <p:spPr>
          <a:xfrm>
            <a:off x="2286000" y="589062"/>
            <a:ext cx="45720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sz="4400" b="1"/>
              <a:t>TERIMA KASIH</a:t>
            </a:r>
            <a:endParaRPr lang="en-ID" sz="4400" b="1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4B74336-6CED-85A2-E9FB-58103EA688A1}"/>
              </a:ext>
            </a:extLst>
          </p:cNvPr>
          <p:cNvSpPr txBox="1"/>
          <p:nvPr/>
        </p:nvSpPr>
        <p:spPr>
          <a:xfrm>
            <a:off x="2133600" y="1732518"/>
            <a:ext cx="457200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000" dirty="0"/>
              <a:t>M. MILKY GAZURA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000" dirty="0"/>
              <a:t>2200018396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000" dirty="0"/>
              <a:t>2200018396@webmail.uad.ac.id</a:t>
            </a:r>
          </a:p>
        </p:txBody>
      </p:sp>
      <p:grpSp>
        <p:nvGrpSpPr>
          <p:cNvPr id="6" name="Google Shape;877;p49">
            <a:extLst>
              <a:ext uri="{FF2B5EF4-FFF2-40B4-BE49-F238E27FC236}">
                <a16:creationId xmlns:a16="http://schemas.microsoft.com/office/drawing/2014/main" id="{CB45A0DE-030B-6AEA-FB5B-A4C7CD301547}"/>
              </a:ext>
            </a:extLst>
          </p:cNvPr>
          <p:cNvGrpSpPr/>
          <p:nvPr/>
        </p:nvGrpSpPr>
        <p:grpSpPr>
          <a:xfrm>
            <a:off x="4099480" y="3411408"/>
            <a:ext cx="387641" cy="387661"/>
            <a:chOff x="864491" y="1723250"/>
            <a:chExt cx="397866" cy="397887"/>
          </a:xfrm>
          <a:solidFill>
            <a:schemeClr val="bg2"/>
          </a:solidFill>
        </p:grpSpPr>
        <p:sp>
          <p:nvSpPr>
            <p:cNvPr id="7" name="Google Shape;878;p49">
              <a:extLst>
                <a:ext uri="{FF2B5EF4-FFF2-40B4-BE49-F238E27FC236}">
                  <a16:creationId xmlns:a16="http://schemas.microsoft.com/office/drawing/2014/main" id="{0CB05BBA-F00D-1C56-5466-B02E80C5C93F}"/>
                </a:ext>
              </a:extLst>
            </p:cNvPr>
            <p:cNvSpPr/>
            <p:nvPr/>
          </p:nvSpPr>
          <p:spPr>
            <a:xfrm>
              <a:off x="935197" y="1793977"/>
              <a:ext cx="256451" cy="256430"/>
            </a:xfrm>
            <a:custGeom>
              <a:avLst/>
              <a:gdLst/>
              <a:ahLst/>
              <a:cxnLst/>
              <a:rect l="l" t="t" r="r" b="b"/>
              <a:pathLst>
                <a:path w="12288" h="12287" extrusionOk="0">
                  <a:moveTo>
                    <a:pt x="10053" y="1117"/>
                  </a:moveTo>
                  <a:cubicBezTo>
                    <a:pt x="10669" y="1117"/>
                    <a:pt x="11171" y="1617"/>
                    <a:pt x="11171" y="2233"/>
                  </a:cubicBezTo>
                  <a:cubicBezTo>
                    <a:pt x="11170" y="2850"/>
                    <a:pt x="10669" y="3351"/>
                    <a:pt x="10053" y="3351"/>
                  </a:cubicBezTo>
                  <a:cubicBezTo>
                    <a:pt x="9438" y="3351"/>
                    <a:pt x="8937" y="2850"/>
                    <a:pt x="8937" y="2233"/>
                  </a:cubicBezTo>
                  <a:cubicBezTo>
                    <a:pt x="8937" y="1617"/>
                    <a:pt x="9438" y="1117"/>
                    <a:pt x="10053" y="1117"/>
                  </a:cubicBezTo>
                  <a:close/>
                  <a:moveTo>
                    <a:pt x="6144" y="2233"/>
                  </a:moveTo>
                  <a:cubicBezTo>
                    <a:pt x="8300" y="2233"/>
                    <a:pt x="10053" y="3988"/>
                    <a:pt x="10053" y="6144"/>
                  </a:cubicBezTo>
                  <a:cubicBezTo>
                    <a:pt x="10053" y="8299"/>
                    <a:pt x="8300" y="10054"/>
                    <a:pt x="6144" y="10054"/>
                  </a:cubicBezTo>
                  <a:cubicBezTo>
                    <a:pt x="3989" y="10054"/>
                    <a:pt x="2234" y="8299"/>
                    <a:pt x="2234" y="6144"/>
                  </a:cubicBezTo>
                  <a:cubicBezTo>
                    <a:pt x="2234" y="3988"/>
                    <a:pt x="3987" y="2233"/>
                    <a:pt x="6144" y="2233"/>
                  </a:cubicBezTo>
                  <a:close/>
                  <a:moveTo>
                    <a:pt x="1675" y="1"/>
                  </a:moveTo>
                  <a:cubicBezTo>
                    <a:pt x="752" y="1"/>
                    <a:pt x="0" y="751"/>
                    <a:pt x="0" y="1676"/>
                  </a:cubicBezTo>
                  <a:lnTo>
                    <a:pt x="0" y="10611"/>
                  </a:lnTo>
                  <a:cubicBezTo>
                    <a:pt x="0" y="11536"/>
                    <a:pt x="752" y="12286"/>
                    <a:pt x="1675" y="12286"/>
                  </a:cubicBezTo>
                  <a:lnTo>
                    <a:pt x="10612" y="12286"/>
                  </a:lnTo>
                  <a:cubicBezTo>
                    <a:pt x="11536" y="12286"/>
                    <a:pt x="12288" y="11536"/>
                    <a:pt x="12288" y="10611"/>
                  </a:cubicBezTo>
                  <a:lnTo>
                    <a:pt x="12288" y="1676"/>
                  </a:lnTo>
                  <a:cubicBezTo>
                    <a:pt x="12288" y="752"/>
                    <a:pt x="11536" y="1"/>
                    <a:pt x="10612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879;p49">
              <a:extLst>
                <a:ext uri="{FF2B5EF4-FFF2-40B4-BE49-F238E27FC236}">
                  <a16:creationId xmlns:a16="http://schemas.microsoft.com/office/drawing/2014/main" id="{E51A7C54-EDFF-550F-BBF0-BD305D42B419}"/>
                </a:ext>
              </a:extLst>
            </p:cNvPr>
            <p:cNvSpPr/>
            <p:nvPr/>
          </p:nvSpPr>
          <p:spPr>
            <a:xfrm>
              <a:off x="1005109" y="1863910"/>
              <a:ext cx="116622" cy="116559"/>
            </a:xfrm>
            <a:custGeom>
              <a:avLst/>
              <a:gdLst/>
              <a:ahLst/>
              <a:cxnLst/>
              <a:rect l="l" t="t" r="r" b="b"/>
              <a:pathLst>
                <a:path w="5588" h="5585" extrusionOk="0">
                  <a:moveTo>
                    <a:pt x="2794" y="0"/>
                  </a:moveTo>
                  <a:cubicBezTo>
                    <a:pt x="1255" y="0"/>
                    <a:pt x="1" y="1252"/>
                    <a:pt x="1" y="2793"/>
                  </a:cubicBezTo>
                  <a:cubicBezTo>
                    <a:pt x="1" y="4332"/>
                    <a:pt x="1255" y="5585"/>
                    <a:pt x="2794" y="5585"/>
                  </a:cubicBezTo>
                  <a:cubicBezTo>
                    <a:pt x="4333" y="5585"/>
                    <a:pt x="5587" y="4332"/>
                    <a:pt x="5587" y="2793"/>
                  </a:cubicBezTo>
                  <a:cubicBezTo>
                    <a:pt x="5587" y="1252"/>
                    <a:pt x="4333" y="0"/>
                    <a:pt x="2794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880;p49">
              <a:extLst>
                <a:ext uri="{FF2B5EF4-FFF2-40B4-BE49-F238E27FC236}">
                  <a16:creationId xmlns:a16="http://schemas.microsoft.com/office/drawing/2014/main" id="{855BFB61-BEAC-E218-53A7-17000DDCC2AB}"/>
                </a:ext>
              </a:extLst>
            </p:cNvPr>
            <p:cNvSpPr/>
            <p:nvPr/>
          </p:nvSpPr>
          <p:spPr>
            <a:xfrm>
              <a:off x="864491" y="1723250"/>
              <a:ext cx="397866" cy="397887"/>
            </a:xfrm>
            <a:custGeom>
              <a:avLst/>
              <a:gdLst/>
              <a:ahLst/>
              <a:cxnLst/>
              <a:rect l="l" t="t" r="r" b="b"/>
              <a:pathLst>
                <a:path w="19064" h="19065" extrusionOk="0">
                  <a:moveTo>
                    <a:pt x="14000" y="2271"/>
                  </a:moveTo>
                  <a:cubicBezTo>
                    <a:pt x="15539" y="2271"/>
                    <a:pt x="16794" y="3524"/>
                    <a:pt x="16794" y="5065"/>
                  </a:cubicBezTo>
                  <a:lnTo>
                    <a:pt x="16794" y="14000"/>
                  </a:lnTo>
                  <a:cubicBezTo>
                    <a:pt x="16794" y="15541"/>
                    <a:pt x="15539" y="16793"/>
                    <a:pt x="14000" y="16793"/>
                  </a:cubicBezTo>
                  <a:lnTo>
                    <a:pt x="5063" y="16793"/>
                  </a:lnTo>
                  <a:cubicBezTo>
                    <a:pt x="3524" y="16793"/>
                    <a:pt x="2272" y="15541"/>
                    <a:pt x="2272" y="14000"/>
                  </a:cubicBezTo>
                  <a:lnTo>
                    <a:pt x="2272" y="5065"/>
                  </a:lnTo>
                  <a:cubicBezTo>
                    <a:pt x="2272" y="3524"/>
                    <a:pt x="3524" y="2271"/>
                    <a:pt x="5063" y="2271"/>
                  </a:cubicBezTo>
                  <a:close/>
                  <a:moveTo>
                    <a:pt x="2829" y="0"/>
                  </a:moveTo>
                  <a:cubicBezTo>
                    <a:pt x="1290" y="0"/>
                    <a:pt x="0" y="1290"/>
                    <a:pt x="0" y="2831"/>
                  </a:cubicBezTo>
                  <a:lnTo>
                    <a:pt x="0" y="16234"/>
                  </a:lnTo>
                  <a:cubicBezTo>
                    <a:pt x="0" y="17775"/>
                    <a:pt x="1290" y="19065"/>
                    <a:pt x="2829" y="19065"/>
                  </a:cubicBezTo>
                  <a:lnTo>
                    <a:pt x="16235" y="19065"/>
                  </a:lnTo>
                  <a:cubicBezTo>
                    <a:pt x="17774" y="19065"/>
                    <a:pt x="19063" y="17775"/>
                    <a:pt x="19063" y="16234"/>
                  </a:cubicBezTo>
                  <a:lnTo>
                    <a:pt x="19063" y="2831"/>
                  </a:lnTo>
                  <a:cubicBezTo>
                    <a:pt x="19063" y="1290"/>
                    <a:pt x="17774" y="0"/>
                    <a:pt x="16235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10" name="Google Shape;869;p49">
            <a:extLst>
              <a:ext uri="{FF2B5EF4-FFF2-40B4-BE49-F238E27FC236}">
                <a16:creationId xmlns:a16="http://schemas.microsoft.com/office/drawing/2014/main" id="{72CF3230-8628-1ADE-2322-25E1A6E2892E}"/>
              </a:ext>
            </a:extLst>
          </p:cNvPr>
          <p:cNvGrpSpPr/>
          <p:nvPr/>
        </p:nvGrpSpPr>
        <p:grpSpPr>
          <a:xfrm>
            <a:off x="4656881" y="3411469"/>
            <a:ext cx="387600" cy="387600"/>
            <a:chOff x="2387363" y="3841463"/>
            <a:chExt cx="387600" cy="387600"/>
          </a:xfrm>
          <a:solidFill>
            <a:schemeClr val="bg2"/>
          </a:solidFill>
        </p:grpSpPr>
        <p:sp>
          <p:nvSpPr>
            <p:cNvPr id="11" name="Google Shape;870;p49">
              <a:extLst>
                <a:ext uri="{FF2B5EF4-FFF2-40B4-BE49-F238E27FC236}">
                  <a16:creationId xmlns:a16="http://schemas.microsoft.com/office/drawing/2014/main" id="{7E9D5C25-90D3-7B5C-B56C-ED9B7E499165}"/>
                </a:ext>
              </a:extLst>
            </p:cNvPr>
            <p:cNvSpPr/>
            <p:nvPr/>
          </p:nvSpPr>
          <p:spPr>
            <a:xfrm>
              <a:off x="2387363" y="3841463"/>
              <a:ext cx="387600" cy="387600"/>
            </a:xfrm>
            <a:prstGeom prst="roundRect">
              <a:avLst>
                <a:gd name="adj" fmla="val 16667"/>
              </a:avLst>
            </a:pr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2" name="Google Shape;871;p49">
              <a:extLst>
                <a:ext uri="{FF2B5EF4-FFF2-40B4-BE49-F238E27FC236}">
                  <a16:creationId xmlns:a16="http://schemas.microsoft.com/office/drawing/2014/main" id="{BF919E1B-5A9B-1D67-2EC6-4B76DCA3A2FA}"/>
                </a:ext>
              </a:extLst>
            </p:cNvPr>
            <p:cNvGrpSpPr/>
            <p:nvPr/>
          </p:nvGrpSpPr>
          <p:grpSpPr>
            <a:xfrm>
              <a:off x="2439480" y="3935744"/>
              <a:ext cx="283032" cy="198995"/>
              <a:chOff x="3386036" y="1746339"/>
              <a:chExt cx="397907" cy="279762"/>
            </a:xfrm>
            <a:grpFill/>
          </p:grpSpPr>
          <p:sp>
            <p:nvSpPr>
              <p:cNvPr id="13" name="Google Shape;872;p49">
                <a:extLst>
                  <a:ext uri="{FF2B5EF4-FFF2-40B4-BE49-F238E27FC236}">
                    <a16:creationId xmlns:a16="http://schemas.microsoft.com/office/drawing/2014/main" id="{E08C2736-1618-7010-140E-E75D5A1D8EE4}"/>
                  </a:ext>
                </a:extLst>
              </p:cNvPr>
              <p:cNvSpPr/>
              <p:nvPr/>
            </p:nvSpPr>
            <p:spPr>
              <a:xfrm>
                <a:off x="3561652" y="1848954"/>
                <a:ext cx="59646" cy="74506"/>
              </a:xfrm>
              <a:custGeom>
                <a:avLst/>
                <a:gdLst/>
                <a:ahLst/>
                <a:cxnLst/>
                <a:rect l="l" t="t" r="r" b="b"/>
                <a:pathLst>
                  <a:path w="2858" h="3570" extrusionOk="0">
                    <a:moveTo>
                      <a:pt x="1" y="0"/>
                    </a:moveTo>
                    <a:lnTo>
                      <a:pt x="1" y="3570"/>
                    </a:lnTo>
                    <a:lnTo>
                      <a:pt x="2858" y="1785"/>
                    </a:ln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solidFill>
                  <a:schemeClr val="bg1">
                    <a:lumMod val="10000"/>
                  </a:schemeClr>
                </a:solidFill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" name="Google Shape;873;p49">
                <a:extLst>
                  <a:ext uri="{FF2B5EF4-FFF2-40B4-BE49-F238E27FC236}">
                    <a16:creationId xmlns:a16="http://schemas.microsoft.com/office/drawing/2014/main" id="{66B52FA7-BC65-9411-4940-01D575C766BE}"/>
                  </a:ext>
                </a:extLst>
              </p:cNvPr>
              <p:cNvSpPr/>
              <p:nvPr/>
            </p:nvSpPr>
            <p:spPr>
              <a:xfrm>
                <a:off x="3386036" y="1746339"/>
                <a:ext cx="397907" cy="279762"/>
              </a:xfrm>
              <a:custGeom>
                <a:avLst/>
                <a:gdLst/>
                <a:ahLst/>
                <a:cxnLst/>
                <a:rect l="l" t="t" r="r" b="b"/>
                <a:pathLst>
                  <a:path w="19066" h="13405" extrusionOk="0">
                    <a:moveTo>
                      <a:pt x="7858" y="3351"/>
                    </a:moveTo>
                    <a:cubicBezTo>
                      <a:pt x="7961" y="3351"/>
                      <a:pt x="8064" y="3379"/>
                      <a:pt x="8154" y="3436"/>
                    </a:cubicBezTo>
                    <a:lnTo>
                      <a:pt x="12622" y="6230"/>
                    </a:lnTo>
                    <a:cubicBezTo>
                      <a:pt x="12785" y="6330"/>
                      <a:pt x="12884" y="6509"/>
                      <a:pt x="12884" y="6702"/>
                    </a:cubicBezTo>
                    <a:cubicBezTo>
                      <a:pt x="12884" y="6895"/>
                      <a:pt x="12785" y="7073"/>
                      <a:pt x="12622" y="7176"/>
                    </a:cubicBezTo>
                    <a:lnTo>
                      <a:pt x="8154" y="9968"/>
                    </a:lnTo>
                    <a:cubicBezTo>
                      <a:pt x="8063" y="10025"/>
                      <a:pt x="7961" y="10053"/>
                      <a:pt x="7859" y="10053"/>
                    </a:cubicBezTo>
                    <a:cubicBezTo>
                      <a:pt x="7765" y="10053"/>
                      <a:pt x="7671" y="10029"/>
                      <a:pt x="7588" y="9983"/>
                    </a:cubicBezTo>
                    <a:cubicBezTo>
                      <a:pt x="7409" y="9884"/>
                      <a:pt x="7299" y="9699"/>
                      <a:pt x="7299" y="9495"/>
                    </a:cubicBezTo>
                    <a:lnTo>
                      <a:pt x="7299" y="3910"/>
                    </a:lnTo>
                    <a:cubicBezTo>
                      <a:pt x="7299" y="3707"/>
                      <a:pt x="7409" y="3519"/>
                      <a:pt x="7588" y="3420"/>
                    </a:cubicBezTo>
                    <a:cubicBezTo>
                      <a:pt x="7671" y="3374"/>
                      <a:pt x="7765" y="3351"/>
                      <a:pt x="7858" y="3351"/>
                    </a:cubicBezTo>
                    <a:close/>
                    <a:moveTo>
                      <a:pt x="2794" y="1"/>
                    </a:moveTo>
                    <a:cubicBezTo>
                      <a:pt x="1255" y="1"/>
                      <a:pt x="1" y="1253"/>
                      <a:pt x="1" y="2792"/>
                    </a:cubicBezTo>
                    <a:lnTo>
                      <a:pt x="1" y="10611"/>
                    </a:lnTo>
                    <a:cubicBezTo>
                      <a:pt x="1" y="12152"/>
                      <a:pt x="1255" y="13405"/>
                      <a:pt x="2794" y="13405"/>
                    </a:cubicBezTo>
                    <a:lnTo>
                      <a:pt x="16274" y="13405"/>
                    </a:lnTo>
                    <a:cubicBezTo>
                      <a:pt x="17813" y="13405"/>
                      <a:pt x="19065" y="12152"/>
                      <a:pt x="19065" y="10611"/>
                    </a:cubicBezTo>
                    <a:lnTo>
                      <a:pt x="19065" y="2792"/>
                    </a:lnTo>
                    <a:cubicBezTo>
                      <a:pt x="19065" y="1253"/>
                      <a:pt x="17813" y="1"/>
                      <a:pt x="16274" y="1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10000"/>
                  </a:schemeClr>
                </a:solidFill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20" name="Google Shape;912;p49">
            <a:extLst>
              <a:ext uri="{FF2B5EF4-FFF2-40B4-BE49-F238E27FC236}">
                <a16:creationId xmlns:a16="http://schemas.microsoft.com/office/drawing/2014/main" id="{F0E2892D-373B-6E67-2C54-9543A3590134}"/>
              </a:ext>
            </a:extLst>
          </p:cNvPr>
          <p:cNvGrpSpPr/>
          <p:nvPr/>
        </p:nvGrpSpPr>
        <p:grpSpPr>
          <a:xfrm rot="19290798" flipH="1">
            <a:off x="1670706" y="3981002"/>
            <a:ext cx="925789" cy="598552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21" name="Google Shape;913;p49">
              <a:extLst>
                <a:ext uri="{FF2B5EF4-FFF2-40B4-BE49-F238E27FC236}">
                  <a16:creationId xmlns:a16="http://schemas.microsoft.com/office/drawing/2014/main" id="{A75B8215-E7F1-CA38-6CAE-07F91588C646}"/>
                </a:ext>
              </a:extLst>
            </p:cNvPr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914;p49">
              <a:extLst>
                <a:ext uri="{FF2B5EF4-FFF2-40B4-BE49-F238E27FC236}">
                  <a16:creationId xmlns:a16="http://schemas.microsoft.com/office/drawing/2014/main" id="{9F376009-E27B-6F9B-6107-6BB477DC6A6A}"/>
                </a:ext>
              </a:extLst>
            </p:cNvPr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915;p49">
              <a:extLst>
                <a:ext uri="{FF2B5EF4-FFF2-40B4-BE49-F238E27FC236}">
                  <a16:creationId xmlns:a16="http://schemas.microsoft.com/office/drawing/2014/main" id="{C0C13AA1-C8C2-A877-ED2A-5DC25399BED3}"/>
                </a:ext>
              </a:extLst>
            </p:cNvPr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916;p49">
              <a:extLst>
                <a:ext uri="{FF2B5EF4-FFF2-40B4-BE49-F238E27FC236}">
                  <a16:creationId xmlns:a16="http://schemas.microsoft.com/office/drawing/2014/main" id="{DE54AF3C-53F4-F4B3-A9FF-B3D1634F1A57}"/>
                </a:ext>
              </a:extLst>
            </p:cNvPr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5" name="Google Shape;893;p49">
            <a:extLst>
              <a:ext uri="{FF2B5EF4-FFF2-40B4-BE49-F238E27FC236}">
                <a16:creationId xmlns:a16="http://schemas.microsoft.com/office/drawing/2014/main" id="{AC037981-26C3-0B0F-209D-10797C9EFBD2}"/>
              </a:ext>
            </a:extLst>
          </p:cNvPr>
          <p:cNvGrpSpPr/>
          <p:nvPr/>
        </p:nvGrpSpPr>
        <p:grpSpPr>
          <a:xfrm rot="-9987451" flipH="1">
            <a:off x="156551" y="1237919"/>
            <a:ext cx="2078063" cy="2686329"/>
            <a:chOff x="5523175" y="536475"/>
            <a:chExt cx="1855175" cy="2398200"/>
          </a:xfrm>
          <a:solidFill>
            <a:schemeClr val="bg1">
              <a:lumMod val="10000"/>
            </a:schemeClr>
          </a:solidFill>
        </p:grpSpPr>
        <p:sp>
          <p:nvSpPr>
            <p:cNvPr id="26" name="Google Shape;894;p49">
              <a:extLst>
                <a:ext uri="{FF2B5EF4-FFF2-40B4-BE49-F238E27FC236}">
                  <a16:creationId xmlns:a16="http://schemas.microsoft.com/office/drawing/2014/main" id="{A243F023-E18E-17B2-BEE3-AE51E86556E8}"/>
                </a:ext>
              </a:extLst>
            </p:cNvPr>
            <p:cNvSpPr/>
            <p:nvPr/>
          </p:nvSpPr>
          <p:spPr>
            <a:xfrm>
              <a:off x="5523175" y="686500"/>
              <a:ext cx="1855175" cy="2248175"/>
            </a:xfrm>
            <a:custGeom>
              <a:avLst/>
              <a:gdLst/>
              <a:ahLst/>
              <a:cxnLst/>
              <a:rect l="l" t="t" r="r" b="b"/>
              <a:pathLst>
                <a:path w="74207" h="89927" fill="none" extrusionOk="0">
                  <a:moveTo>
                    <a:pt x="71749" y="8995"/>
                  </a:moveTo>
                  <a:cubicBezTo>
                    <a:pt x="70048" y="5924"/>
                    <a:pt x="67244" y="3514"/>
                    <a:pt x="64062" y="2080"/>
                  </a:cubicBezTo>
                  <a:cubicBezTo>
                    <a:pt x="60802" y="599"/>
                    <a:pt x="57147" y="174"/>
                    <a:pt x="53635" y="867"/>
                  </a:cubicBezTo>
                  <a:cubicBezTo>
                    <a:pt x="49965" y="1592"/>
                    <a:pt x="46546" y="3435"/>
                    <a:pt x="43821" y="5939"/>
                  </a:cubicBezTo>
                  <a:cubicBezTo>
                    <a:pt x="42498" y="7152"/>
                    <a:pt x="41333" y="8523"/>
                    <a:pt x="40340" y="10035"/>
                  </a:cubicBezTo>
                  <a:cubicBezTo>
                    <a:pt x="40183" y="10287"/>
                    <a:pt x="40592" y="10539"/>
                    <a:pt x="40766" y="10271"/>
                  </a:cubicBezTo>
                  <a:cubicBezTo>
                    <a:pt x="44766" y="4175"/>
                    <a:pt x="52233" y="1"/>
                    <a:pt x="59620" y="1230"/>
                  </a:cubicBezTo>
                  <a:cubicBezTo>
                    <a:pt x="63086" y="1797"/>
                    <a:pt x="66283" y="3435"/>
                    <a:pt x="68788" y="5892"/>
                  </a:cubicBezTo>
                  <a:cubicBezTo>
                    <a:pt x="71465" y="8570"/>
                    <a:pt x="73293" y="12382"/>
                    <a:pt x="72930" y="16241"/>
                  </a:cubicBezTo>
                  <a:cubicBezTo>
                    <a:pt x="72741" y="18352"/>
                    <a:pt x="71733" y="20210"/>
                    <a:pt x="70347" y="21770"/>
                  </a:cubicBezTo>
                  <a:cubicBezTo>
                    <a:pt x="69607" y="22604"/>
                    <a:pt x="68788" y="23361"/>
                    <a:pt x="67921" y="24054"/>
                  </a:cubicBezTo>
                  <a:cubicBezTo>
                    <a:pt x="67984" y="23124"/>
                    <a:pt x="67937" y="22195"/>
                    <a:pt x="67780" y="21281"/>
                  </a:cubicBezTo>
                  <a:cubicBezTo>
                    <a:pt x="67181" y="17989"/>
                    <a:pt x="65023" y="14823"/>
                    <a:pt x="61747" y="13784"/>
                  </a:cubicBezTo>
                  <a:cubicBezTo>
                    <a:pt x="58864" y="12854"/>
                    <a:pt x="55289" y="13658"/>
                    <a:pt x="53351" y="16083"/>
                  </a:cubicBezTo>
                  <a:cubicBezTo>
                    <a:pt x="51335" y="18604"/>
                    <a:pt x="51729" y="22211"/>
                    <a:pt x="53587" y="24699"/>
                  </a:cubicBezTo>
                  <a:cubicBezTo>
                    <a:pt x="55777" y="27598"/>
                    <a:pt x="59494" y="28259"/>
                    <a:pt x="62865" y="27283"/>
                  </a:cubicBezTo>
                  <a:cubicBezTo>
                    <a:pt x="64456" y="26810"/>
                    <a:pt x="65952" y="26070"/>
                    <a:pt x="67307" y="25109"/>
                  </a:cubicBezTo>
                  <a:cubicBezTo>
                    <a:pt x="66882" y="27661"/>
                    <a:pt x="65574" y="30071"/>
                    <a:pt x="63889" y="32024"/>
                  </a:cubicBezTo>
                  <a:cubicBezTo>
                    <a:pt x="58675" y="38025"/>
                    <a:pt x="50390" y="39915"/>
                    <a:pt x="42829" y="40766"/>
                  </a:cubicBezTo>
                  <a:cubicBezTo>
                    <a:pt x="34512" y="41695"/>
                    <a:pt x="25770" y="41601"/>
                    <a:pt x="18052" y="45303"/>
                  </a:cubicBezTo>
                  <a:cubicBezTo>
                    <a:pt x="11720" y="48343"/>
                    <a:pt x="6553" y="53761"/>
                    <a:pt x="3718" y="60188"/>
                  </a:cubicBezTo>
                  <a:cubicBezTo>
                    <a:pt x="756" y="66835"/>
                    <a:pt x="0" y="75435"/>
                    <a:pt x="4568" y="81563"/>
                  </a:cubicBezTo>
                  <a:cubicBezTo>
                    <a:pt x="9436" y="88100"/>
                    <a:pt x="18004" y="89785"/>
                    <a:pt x="25676" y="89895"/>
                  </a:cubicBezTo>
                  <a:cubicBezTo>
                    <a:pt x="27897" y="89927"/>
                    <a:pt x="30117" y="89848"/>
                    <a:pt x="32338" y="89769"/>
                  </a:cubicBezTo>
                  <a:cubicBezTo>
                    <a:pt x="32653" y="89769"/>
                    <a:pt x="32653" y="89281"/>
                    <a:pt x="32338" y="89281"/>
                  </a:cubicBezTo>
                  <a:cubicBezTo>
                    <a:pt x="23848" y="89580"/>
                    <a:pt x="14271" y="89785"/>
                    <a:pt x="7404" y="83894"/>
                  </a:cubicBezTo>
                  <a:cubicBezTo>
                    <a:pt x="4316" y="81248"/>
                    <a:pt x="2473" y="77578"/>
                    <a:pt x="1969" y="73545"/>
                  </a:cubicBezTo>
                  <a:cubicBezTo>
                    <a:pt x="1481" y="69592"/>
                    <a:pt x="2158" y="65543"/>
                    <a:pt x="3545" y="61842"/>
                  </a:cubicBezTo>
                  <a:cubicBezTo>
                    <a:pt x="6207" y="54864"/>
                    <a:pt x="11389" y="49162"/>
                    <a:pt x="18052" y="45838"/>
                  </a:cubicBezTo>
                  <a:cubicBezTo>
                    <a:pt x="26054" y="41900"/>
                    <a:pt x="35205" y="42199"/>
                    <a:pt x="43853" y="41128"/>
                  </a:cubicBezTo>
                  <a:cubicBezTo>
                    <a:pt x="51524" y="40183"/>
                    <a:pt x="59888" y="38010"/>
                    <a:pt x="64866" y="31599"/>
                  </a:cubicBezTo>
                  <a:cubicBezTo>
                    <a:pt x="66409" y="29598"/>
                    <a:pt x="67528" y="27204"/>
                    <a:pt x="67858" y="24715"/>
                  </a:cubicBezTo>
                  <a:lnTo>
                    <a:pt x="68016" y="24589"/>
                  </a:lnTo>
                  <a:cubicBezTo>
                    <a:pt x="69528" y="23439"/>
                    <a:pt x="70930" y="22053"/>
                    <a:pt x="71954" y="20447"/>
                  </a:cubicBezTo>
                  <a:cubicBezTo>
                    <a:pt x="74206" y="16934"/>
                    <a:pt x="73702" y="12523"/>
                    <a:pt x="71749" y="8995"/>
                  </a:cubicBezTo>
                  <a:close/>
                  <a:moveTo>
                    <a:pt x="65889" y="25440"/>
                  </a:moveTo>
                  <a:cubicBezTo>
                    <a:pt x="62802" y="27235"/>
                    <a:pt x="58628" y="28165"/>
                    <a:pt x="55493" y="25912"/>
                  </a:cubicBezTo>
                  <a:cubicBezTo>
                    <a:pt x="52926" y="24054"/>
                    <a:pt x="51603" y="20242"/>
                    <a:pt x="53115" y="17312"/>
                  </a:cubicBezTo>
                  <a:cubicBezTo>
                    <a:pt x="54595" y="14492"/>
                    <a:pt x="58203" y="13374"/>
                    <a:pt x="61195" y="14114"/>
                  </a:cubicBezTo>
                  <a:cubicBezTo>
                    <a:pt x="64598" y="14965"/>
                    <a:pt x="66787" y="18210"/>
                    <a:pt x="67339" y="21533"/>
                  </a:cubicBezTo>
                  <a:cubicBezTo>
                    <a:pt x="67496" y="22494"/>
                    <a:pt x="67528" y="23471"/>
                    <a:pt x="67417" y="24447"/>
                  </a:cubicBezTo>
                  <a:cubicBezTo>
                    <a:pt x="66929" y="24794"/>
                    <a:pt x="66409" y="25140"/>
                    <a:pt x="65889" y="25440"/>
                  </a:cubicBezTo>
                  <a:close/>
                </a:path>
              </a:pathLst>
            </a:custGeom>
            <a:grpFill/>
            <a:ln w="39375" cap="flat" cmpd="sng">
              <a:solidFill>
                <a:schemeClr val="bg1">
                  <a:lumMod val="10000"/>
                </a:schemeClr>
              </a:solidFill>
              <a:prstDash val="solid"/>
              <a:miter lim="157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895;p49">
              <a:extLst>
                <a:ext uri="{FF2B5EF4-FFF2-40B4-BE49-F238E27FC236}">
                  <a16:creationId xmlns:a16="http://schemas.microsoft.com/office/drawing/2014/main" id="{A4918E9C-BB54-3283-C004-318997349741}"/>
                </a:ext>
              </a:extLst>
            </p:cNvPr>
            <p:cNvSpPr/>
            <p:nvPr/>
          </p:nvSpPr>
          <p:spPr>
            <a:xfrm>
              <a:off x="6472200" y="834425"/>
              <a:ext cx="166600" cy="174625"/>
            </a:xfrm>
            <a:custGeom>
              <a:avLst/>
              <a:gdLst/>
              <a:ahLst/>
              <a:cxnLst/>
              <a:rect l="l" t="t" r="r" b="b"/>
              <a:pathLst>
                <a:path w="6664" h="6985" extrusionOk="0">
                  <a:moveTo>
                    <a:pt x="1386" y="0"/>
                  </a:moveTo>
                  <a:cubicBezTo>
                    <a:pt x="1261" y="0"/>
                    <a:pt x="1137" y="44"/>
                    <a:pt x="1040" y="133"/>
                  </a:cubicBezTo>
                  <a:lnTo>
                    <a:pt x="1" y="1093"/>
                  </a:lnTo>
                  <a:lnTo>
                    <a:pt x="5388" y="6984"/>
                  </a:lnTo>
                  <a:lnTo>
                    <a:pt x="6443" y="6024"/>
                  </a:lnTo>
                  <a:cubicBezTo>
                    <a:pt x="6648" y="5835"/>
                    <a:pt x="6664" y="5504"/>
                    <a:pt x="6475" y="5283"/>
                  </a:cubicBezTo>
                  <a:lnTo>
                    <a:pt x="1781" y="164"/>
                  </a:lnTo>
                  <a:cubicBezTo>
                    <a:pt x="1672" y="56"/>
                    <a:pt x="1528" y="0"/>
                    <a:pt x="1386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896;p49">
              <a:extLst>
                <a:ext uri="{FF2B5EF4-FFF2-40B4-BE49-F238E27FC236}">
                  <a16:creationId xmlns:a16="http://schemas.microsoft.com/office/drawing/2014/main" id="{44187DC2-4ADE-253F-7850-FDE349E92141}"/>
                </a:ext>
              </a:extLst>
            </p:cNvPr>
            <p:cNvSpPr/>
            <p:nvPr/>
          </p:nvSpPr>
          <p:spPr>
            <a:xfrm>
              <a:off x="5781100" y="536475"/>
              <a:ext cx="1068775" cy="1147125"/>
            </a:xfrm>
            <a:custGeom>
              <a:avLst/>
              <a:gdLst/>
              <a:ahLst/>
              <a:cxnLst/>
              <a:rect l="l" t="t" r="r" b="b"/>
              <a:pathLst>
                <a:path w="42751" h="45885" fill="none" extrusionOk="0">
                  <a:moveTo>
                    <a:pt x="39143" y="25565"/>
                  </a:moveTo>
                  <a:lnTo>
                    <a:pt x="21454" y="6285"/>
                  </a:lnTo>
                  <a:cubicBezTo>
                    <a:pt x="15705" y="1"/>
                    <a:pt x="5325" y="2237"/>
                    <a:pt x="2663" y="10334"/>
                  </a:cubicBezTo>
                  <a:cubicBezTo>
                    <a:pt x="1" y="18430"/>
                    <a:pt x="7042" y="26385"/>
                    <a:pt x="15390" y="24746"/>
                  </a:cubicBezTo>
                  <a:lnTo>
                    <a:pt x="20226" y="30023"/>
                  </a:lnTo>
                  <a:cubicBezTo>
                    <a:pt x="17879" y="38198"/>
                    <a:pt x="25203" y="45885"/>
                    <a:pt x="33489" y="43932"/>
                  </a:cubicBezTo>
                  <a:cubicBezTo>
                    <a:pt x="37332" y="43034"/>
                    <a:pt x="40419" y="40151"/>
                    <a:pt x="41585" y="36371"/>
                  </a:cubicBezTo>
                  <a:cubicBezTo>
                    <a:pt x="42751" y="32591"/>
                    <a:pt x="41821" y="28479"/>
                    <a:pt x="39143" y="25565"/>
                  </a:cubicBezTo>
                  <a:close/>
                </a:path>
              </a:pathLst>
            </a:custGeom>
            <a:grpFill/>
            <a:ln w="49225" cap="flat" cmpd="sng">
              <a:solidFill>
                <a:schemeClr val="bg1">
                  <a:lumMod val="10000"/>
                </a:schemeClr>
              </a:solidFill>
              <a:prstDash val="solid"/>
              <a:miter lim="157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897;p49">
              <a:extLst>
                <a:ext uri="{FF2B5EF4-FFF2-40B4-BE49-F238E27FC236}">
                  <a16:creationId xmlns:a16="http://schemas.microsoft.com/office/drawing/2014/main" id="{CAA3F99B-A4DA-5713-BA30-D34E516D85EE}"/>
                </a:ext>
              </a:extLst>
            </p:cNvPr>
            <p:cNvSpPr/>
            <p:nvPr/>
          </p:nvSpPr>
          <p:spPr>
            <a:xfrm>
              <a:off x="6588575" y="1249725"/>
              <a:ext cx="97100" cy="91000"/>
            </a:xfrm>
            <a:custGeom>
              <a:avLst/>
              <a:gdLst/>
              <a:ahLst/>
              <a:cxnLst/>
              <a:rect l="l" t="t" r="r" b="b"/>
              <a:pathLst>
                <a:path w="3884" h="3640" extrusionOk="0">
                  <a:moveTo>
                    <a:pt x="1881" y="0"/>
                  </a:moveTo>
                  <a:cubicBezTo>
                    <a:pt x="975" y="0"/>
                    <a:pt x="97" y="679"/>
                    <a:pt x="56" y="1745"/>
                  </a:cubicBezTo>
                  <a:cubicBezTo>
                    <a:pt x="1" y="2864"/>
                    <a:pt x="917" y="3640"/>
                    <a:pt x="1882" y="3640"/>
                  </a:cubicBezTo>
                  <a:cubicBezTo>
                    <a:pt x="2302" y="3640"/>
                    <a:pt x="2732" y="3493"/>
                    <a:pt x="3096" y="3163"/>
                  </a:cubicBezTo>
                  <a:cubicBezTo>
                    <a:pt x="3836" y="2485"/>
                    <a:pt x="3883" y="1336"/>
                    <a:pt x="3206" y="595"/>
                  </a:cubicBezTo>
                  <a:cubicBezTo>
                    <a:pt x="2833" y="185"/>
                    <a:pt x="2353" y="0"/>
                    <a:pt x="1881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898;p49">
              <a:extLst>
                <a:ext uri="{FF2B5EF4-FFF2-40B4-BE49-F238E27FC236}">
                  <a16:creationId xmlns:a16="http://schemas.microsoft.com/office/drawing/2014/main" id="{E0519DCB-50E6-43CB-FE38-33243ECF166D}"/>
                </a:ext>
              </a:extLst>
            </p:cNvPr>
            <p:cNvSpPr/>
            <p:nvPr/>
          </p:nvSpPr>
          <p:spPr>
            <a:xfrm>
              <a:off x="6436850" y="1388850"/>
              <a:ext cx="96825" cy="91125"/>
            </a:xfrm>
            <a:custGeom>
              <a:avLst/>
              <a:gdLst/>
              <a:ahLst/>
              <a:cxnLst/>
              <a:rect l="l" t="t" r="r" b="b"/>
              <a:pathLst>
                <a:path w="3873" h="3645" extrusionOk="0">
                  <a:moveTo>
                    <a:pt x="1865" y="0"/>
                  </a:moveTo>
                  <a:cubicBezTo>
                    <a:pt x="958" y="0"/>
                    <a:pt x="86" y="678"/>
                    <a:pt x="44" y="1740"/>
                  </a:cubicBezTo>
                  <a:cubicBezTo>
                    <a:pt x="1" y="2868"/>
                    <a:pt x="915" y="3645"/>
                    <a:pt x="1878" y="3645"/>
                  </a:cubicBezTo>
                  <a:cubicBezTo>
                    <a:pt x="2302" y="3645"/>
                    <a:pt x="2735" y="3495"/>
                    <a:pt x="3100" y="3158"/>
                  </a:cubicBezTo>
                  <a:cubicBezTo>
                    <a:pt x="3825" y="2481"/>
                    <a:pt x="3872" y="1331"/>
                    <a:pt x="3210" y="606"/>
                  </a:cubicBezTo>
                  <a:cubicBezTo>
                    <a:pt x="2830" y="188"/>
                    <a:pt x="2343" y="0"/>
                    <a:pt x="1865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899;p49">
              <a:extLst>
                <a:ext uri="{FF2B5EF4-FFF2-40B4-BE49-F238E27FC236}">
                  <a16:creationId xmlns:a16="http://schemas.microsoft.com/office/drawing/2014/main" id="{3AEBCA60-E727-178C-2883-00DA2B87B34A}"/>
                </a:ext>
              </a:extLst>
            </p:cNvPr>
            <p:cNvSpPr/>
            <p:nvPr/>
          </p:nvSpPr>
          <p:spPr>
            <a:xfrm>
              <a:off x="6568350" y="1394900"/>
              <a:ext cx="121250" cy="91025"/>
            </a:xfrm>
            <a:custGeom>
              <a:avLst/>
              <a:gdLst/>
              <a:ahLst/>
              <a:cxnLst/>
              <a:rect l="l" t="t" r="r" b="b"/>
              <a:pathLst>
                <a:path w="4850" h="3641" extrusionOk="0">
                  <a:moveTo>
                    <a:pt x="2425" y="1"/>
                  </a:moveTo>
                  <a:cubicBezTo>
                    <a:pt x="852" y="1"/>
                    <a:pt x="0" y="1880"/>
                    <a:pt x="1085" y="3058"/>
                  </a:cubicBezTo>
                  <a:cubicBezTo>
                    <a:pt x="1445" y="3443"/>
                    <a:pt x="1937" y="3641"/>
                    <a:pt x="2431" y="3641"/>
                  </a:cubicBezTo>
                  <a:cubicBezTo>
                    <a:pt x="2868" y="3641"/>
                    <a:pt x="3305" y="3486"/>
                    <a:pt x="3653" y="3168"/>
                  </a:cubicBezTo>
                  <a:cubicBezTo>
                    <a:pt x="4850" y="2081"/>
                    <a:pt x="4125" y="81"/>
                    <a:pt x="2503" y="2"/>
                  </a:cubicBezTo>
                  <a:cubicBezTo>
                    <a:pt x="2477" y="1"/>
                    <a:pt x="2451" y="1"/>
                    <a:pt x="2425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900;p49">
              <a:extLst>
                <a:ext uri="{FF2B5EF4-FFF2-40B4-BE49-F238E27FC236}">
                  <a16:creationId xmlns:a16="http://schemas.microsoft.com/office/drawing/2014/main" id="{1C0B084E-ADEC-6717-2396-BF2ACB6A2449}"/>
                </a:ext>
              </a:extLst>
            </p:cNvPr>
            <p:cNvSpPr/>
            <p:nvPr/>
          </p:nvSpPr>
          <p:spPr>
            <a:xfrm>
              <a:off x="6429325" y="1243300"/>
              <a:ext cx="120875" cy="90875"/>
            </a:xfrm>
            <a:custGeom>
              <a:avLst/>
              <a:gdLst/>
              <a:ahLst/>
              <a:cxnLst/>
              <a:rect l="l" t="t" r="r" b="b"/>
              <a:pathLst>
                <a:path w="4835" h="3635" extrusionOk="0">
                  <a:moveTo>
                    <a:pt x="2426" y="0"/>
                  </a:moveTo>
                  <a:cubicBezTo>
                    <a:pt x="853" y="0"/>
                    <a:pt x="1" y="1880"/>
                    <a:pt x="1086" y="3058"/>
                  </a:cubicBezTo>
                  <a:cubicBezTo>
                    <a:pt x="1444" y="3440"/>
                    <a:pt x="1929" y="3634"/>
                    <a:pt x="2417" y="3634"/>
                  </a:cubicBezTo>
                  <a:cubicBezTo>
                    <a:pt x="2852" y="3634"/>
                    <a:pt x="3288" y="3480"/>
                    <a:pt x="3637" y="3168"/>
                  </a:cubicBezTo>
                  <a:cubicBezTo>
                    <a:pt x="4835" y="2065"/>
                    <a:pt x="4110" y="80"/>
                    <a:pt x="2503" y="2"/>
                  </a:cubicBezTo>
                  <a:cubicBezTo>
                    <a:pt x="2477" y="1"/>
                    <a:pt x="2451" y="0"/>
                    <a:pt x="2426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901;p49">
              <a:extLst>
                <a:ext uri="{FF2B5EF4-FFF2-40B4-BE49-F238E27FC236}">
                  <a16:creationId xmlns:a16="http://schemas.microsoft.com/office/drawing/2014/main" id="{31A1088E-FD28-E19C-36F2-DBF301633C81}"/>
                </a:ext>
              </a:extLst>
            </p:cNvPr>
            <p:cNvSpPr/>
            <p:nvPr/>
          </p:nvSpPr>
          <p:spPr>
            <a:xfrm>
              <a:off x="5988250" y="757275"/>
              <a:ext cx="235900" cy="232200"/>
            </a:xfrm>
            <a:custGeom>
              <a:avLst/>
              <a:gdLst/>
              <a:ahLst/>
              <a:cxnLst/>
              <a:rect l="l" t="t" r="r" b="b"/>
              <a:pathLst>
                <a:path w="9436" h="9288" extrusionOk="0">
                  <a:moveTo>
                    <a:pt x="2800" y="1"/>
                  </a:moveTo>
                  <a:cubicBezTo>
                    <a:pt x="2633" y="1"/>
                    <a:pt x="2465" y="60"/>
                    <a:pt x="2331" y="178"/>
                  </a:cubicBezTo>
                  <a:lnTo>
                    <a:pt x="473" y="1880"/>
                  </a:lnTo>
                  <a:cubicBezTo>
                    <a:pt x="189" y="2147"/>
                    <a:pt x="173" y="2588"/>
                    <a:pt x="425" y="2872"/>
                  </a:cubicBezTo>
                  <a:lnTo>
                    <a:pt x="1937" y="4526"/>
                  </a:lnTo>
                  <a:lnTo>
                    <a:pt x="299" y="6038"/>
                  </a:lnTo>
                  <a:cubicBezTo>
                    <a:pt x="16" y="6306"/>
                    <a:pt x="0" y="6731"/>
                    <a:pt x="252" y="7015"/>
                  </a:cubicBezTo>
                  <a:lnTo>
                    <a:pt x="1953" y="8889"/>
                  </a:lnTo>
                  <a:cubicBezTo>
                    <a:pt x="2093" y="9037"/>
                    <a:pt x="2280" y="9112"/>
                    <a:pt x="2467" y="9112"/>
                  </a:cubicBezTo>
                  <a:cubicBezTo>
                    <a:pt x="2638" y="9112"/>
                    <a:pt x="2810" y="9049"/>
                    <a:pt x="2946" y="8921"/>
                  </a:cubicBezTo>
                  <a:lnTo>
                    <a:pt x="4600" y="7408"/>
                  </a:lnTo>
                  <a:lnTo>
                    <a:pt x="6112" y="9062"/>
                  </a:lnTo>
                  <a:cubicBezTo>
                    <a:pt x="6253" y="9213"/>
                    <a:pt x="6439" y="9288"/>
                    <a:pt x="6625" y="9288"/>
                  </a:cubicBezTo>
                  <a:cubicBezTo>
                    <a:pt x="6790" y="9288"/>
                    <a:pt x="6955" y="9228"/>
                    <a:pt x="7088" y="9110"/>
                  </a:cubicBezTo>
                  <a:lnTo>
                    <a:pt x="8947" y="7393"/>
                  </a:lnTo>
                  <a:cubicBezTo>
                    <a:pt x="9230" y="7141"/>
                    <a:pt x="9262" y="6700"/>
                    <a:pt x="8994" y="6416"/>
                  </a:cubicBezTo>
                  <a:lnTo>
                    <a:pt x="7482" y="4762"/>
                  </a:lnTo>
                  <a:lnTo>
                    <a:pt x="9136" y="3250"/>
                  </a:lnTo>
                  <a:cubicBezTo>
                    <a:pt x="9420" y="2982"/>
                    <a:pt x="9435" y="2541"/>
                    <a:pt x="9167" y="2258"/>
                  </a:cubicBezTo>
                  <a:lnTo>
                    <a:pt x="7466" y="399"/>
                  </a:lnTo>
                  <a:cubicBezTo>
                    <a:pt x="7333" y="249"/>
                    <a:pt x="7146" y="174"/>
                    <a:pt x="6959" y="174"/>
                  </a:cubicBezTo>
                  <a:cubicBezTo>
                    <a:pt x="6791" y="174"/>
                    <a:pt x="6623" y="233"/>
                    <a:pt x="6490" y="352"/>
                  </a:cubicBezTo>
                  <a:lnTo>
                    <a:pt x="4836" y="1880"/>
                  </a:lnTo>
                  <a:lnTo>
                    <a:pt x="3308" y="226"/>
                  </a:lnTo>
                  <a:cubicBezTo>
                    <a:pt x="3174" y="76"/>
                    <a:pt x="2988" y="1"/>
                    <a:pt x="2800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0" name="TextBox 39">
            <a:extLst>
              <a:ext uri="{FF2B5EF4-FFF2-40B4-BE49-F238E27FC236}">
                <a16:creationId xmlns:a16="http://schemas.microsoft.com/office/drawing/2014/main" id="{763833D0-129D-6B52-E291-08C7BFB53524}"/>
              </a:ext>
            </a:extLst>
          </p:cNvPr>
          <p:cNvSpPr txBox="1"/>
          <p:nvPr/>
        </p:nvSpPr>
        <p:spPr>
          <a:xfrm>
            <a:off x="4168369" y="3798293"/>
            <a:ext cx="24193500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" sz="900" b="1" dirty="0"/>
              <a:t>@gazuraiky</a:t>
            </a:r>
            <a:endParaRPr lang="en-ID" sz="900" b="1" dirty="0"/>
          </a:p>
        </p:txBody>
      </p:sp>
      <p:sp>
        <p:nvSpPr>
          <p:cNvPr id="41" name="Google Shape;922;p50">
            <a:extLst>
              <a:ext uri="{FF2B5EF4-FFF2-40B4-BE49-F238E27FC236}">
                <a16:creationId xmlns:a16="http://schemas.microsoft.com/office/drawing/2014/main" id="{F05948FB-B52A-1667-1932-EFB3E962D78B}"/>
              </a:ext>
            </a:extLst>
          </p:cNvPr>
          <p:cNvSpPr/>
          <p:nvPr/>
        </p:nvSpPr>
        <p:spPr>
          <a:xfrm>
            <a:off x="7195238" y="3540000"/>
            <a:ext cx="424346" cy="244031"/>
          </a:xfrm>
          <a:custGeom>
            <a:avLst/>
            <a:gdLst/>
            <a:ahLst/>
            <a:cxnLst/>
            <a:rect l="l" t="t" r="r" b="b"/>
            <a:pathLst>
              <a:path w="19820" h="11398" extrusionOk="0">
                <a:moveTo>
                  <a:pt x="19471" y="8480"/>
                </a:moveTo>
                <a:lnTo>
                  <a:pt x="18179" y="2996"/>
                </a:lnTo>
                <a:cubicBezTo>
                  <a:pt x="17830" y="1521"/>
                  <a:pt x="16469" y="1"/>
                  <a:pt x="14396" y="1"/>
                </a:cubicBezTo>
                <a:lnTo>
                  <a:pt x="5424" y="1"/>
                </a:lnTo>
                <a:cubicBezTo>
                  <a:pt x="3904" y="1"/>
                  <a:pt x="2116" y="977"/>
                  <a:pt x="1641" y="2996"/>
                </a:cubicBezTo>
                <a:lnTo>
                  <a:pt x="349" y="8480"/>
                </a:lnTo>
                <a:cubicBezTo>
                  <a:pt x="1" y="9970"/>
                  <a:pt x="1130" y="11397"/>
                  <a:pt x="2660" y="11397"/>
                </a:cubicBezTo>
                <a:cubicBezTo>
                  <a:pt x="3315" y="11394"/>
                  <a:pt x="3919" y="11052"/>
                  <a:pt x="4258" y="10493"/>
                </a:cubicBezTo>
                <a:lnTo>
                  <a:pt x="5253" y="8837"/>
                </a:lnTo>
                <a:cubicBezTo>
                  <a:pt x="5424" y="8552"/>
                  <a:pt x="5730" y="8377"/>
                  <a:pt x="6061" y="8377"/>
                </a:cubicBezTo>
                <a:lnTo>
                  <a:pt x="13756" y="8377"/>
                </a:lnTo>
                <a:cubicBezTo>
                  <a:pt x="14089" y="8377"/>
                  <a:pt x="14396" y="8552"/>
                  <a:pt x="14567" y="8837"/>
                </a:cubicBezTo>
                <a:lnTo>
                  <a:pt x="15565" y="10493"/>
                </a:lnTo>
                <a:cubicBezTo>
                  <a:pt x="15901" y="11052"/>
                  <a:pt x="16508" y="11394"/>
                  <a:pt x="17160" y="11397"/>
                </a:cubicBezTo>
                <a:cubicBezTo>
                  <a:pt x="18689" y="11394"/>
                  <a:pt x="19819" y="9970"/>
                  <a:pt x="19471" y="8480"/>
                </a:cubicBezTo>
                <a:close/>
                <a:moveTo>
                  <a:pt x="7479" y="4772"/>
                </a:moveTo>
                <a:lnTo>
                  <a:pt x="6851" y="4772"/>
                </a:lnTo>
                <a:lnTo>
                  <a:pt x="6851" y="5400"/>
                </a:lnTo>
                <a:cubicBezTo>
                  <a:pt x="6854" y="5688"/>
                  <a:pt x="6638" y="5935"/>
                  <a:pt x="6349" y="5974"/>
                </a:cubicBezTo>
                <a:cubicBezTo>
                  <a:pt x="6016" y="6013"/>
                  <a:pt x="5724" y="5751"/>
                  <a:pt x="5724" y="5415"/>
                </a:cubicBezTo>
                <a:lnTo>
                  <a:pt x="5724" y="4772"/>
                </a:lnTo>
                <a:lnTo>
                  <a:pt x="5093" y="4772"/>
                </a:lnTo>
                <a:cubicBezTo>
                  <a:pt x="4805" y="4775"/>
                  <a:pt x="4559" y="4559"/>
                  <a:pt x="4523" y="4273"/>
                </a:cubicBezTo>
                <a:cubicBezTo>
                  <a:pt x="4484" y="3937"/>
                  <a:pt x="4745" y="3645"/>
                  <a:pt x="5081" y="3645"/>
                </a:cubicBezTo>
                <a:lnTo>
                  <a:pt x="5724" y="3645"/>
                </a:lnTo>
                <a:lnTo>
                  <a:pt x="5724" y="3014"/>
                </a:lnTo>
                <a:cubicBezTo>
                  <a:pt x="5718" y="2726"/>
                  <a:pt x="5935" y="2479"/>
                  <a:pt x="6223" y="2440"/>
                </a:cubicBezTo>
                <a:cubicBezTo>
                  <a:pt x="6557" y="2404"/>
                  <a:pt x="6848" y="2666"/>
                  <a:pt x="6851" y="3002"/>
                </a:cubicBezTo>
                <a:lnTo>
                  <a:pt x="6851" y="3645"/>
                </a:lnTo>
                <a:lnTo>
                  <a:pt x="7494" y="3645"/>
                </a:lnTo>
                <a:cubicBezTo>
                  <a:pt x="7831" y="3645"/>
                  <a:pt x="8089" y="3937"/>
                  <a:pt x="8053" y="4273"/>
                </a:cubicBezTo>
                <a:cubicBezTo>
                  <a:pt x="8014" y="4559"/>
                  <a:pt x="7768" y="4775"/>
                  <a:pt x="7479" y="4772"/>
                </a:cubicBezTo>
                <a:close/>
                <a:moveTo>
                  <a:pt x="12323" y="4766"/>
                </a:moveTo>
                <a:cubicBezTo>
                  <a:pt x="11821" y="4766"/>
                  <a:pt x="11571" y="4159"/>
                  <a:pt x="11926" y="3804"/>
                </a:cubicBezTo>
                <a:cubicBezTo>
                  <a:pt x="12280" y="3447"/>
                  <a:pt x="12887" y="3699"/>
                  <a:pt x="12887" y="4201"/>
                </a:cubicBezTo>
                <a:cubicBezTo>
                  <a:pt x="12887" y="4514"/>
                  <a:pt x="12635" y="4766"/>
                  <a:pt x="12323" y="4766"/>
                </a:cubicBezTo>
                <a:close/>
                <a:moveTo>
                  <a:pt x="13530" y="5971"/>
                </a:moveTo>
                <a:cubicBezTo>
                  <a:pt x="13029" y="5971"/>
                  <a:pt x="12776" y="5364"/>
                  <a:pt x="13131" y="5009"/>
                </a:cubicBezTo>
                <a:cubicBezTo>
                  <a:pt x="13488" y="4655"/>
                  <a:pt x="14095" y="4907"/>
                  <a:pt x="14095" y="5409"/>
                </a:cubicBezTo>
                <a:cubicBezTo>
                  <a:pt x="14095" y="5718"/>
                  <a:pt x="13840" y="5971"/>
                  <a:pt x="13530" y="5971"/>
                </a:cubicBezTo>
                <a:close/>
                <a:moveTo>
                  <a:pt x="13530" y="3558"/>
                </a:moveTo>
                <a:cubicBezTo>
                  <a:pt x="13029" y="3558"/>
                  <a:pt x="12776" y="2951"/>
                  <a:pt x="13131" y="2597"/>
                </a:cubicBezTo>
                <a:cubicBezTo>
                  <a:pt x="13488" y="2242"/>
                  <a:pt x="14095" y="2491"/>
                  <a:pt x="14095" y="2996"/>
                </a:cubicBezTo>
                <a:cubicBezTo>
                  <a:pt x="14095" y="3306"/>
                  <a:pt x="13840" y="3558"/>
                  <a:pt x="13530" y="3558"/>
                </a:cubicBezTo>
                <a:close/>
                <a:moveTo>
                  <a:pt x="14738" y="4766"/>
                </a:moveTo>
                <a:cubicBezTo>
                  <a:pt x="14233" y="4766"/>
                  <a:pt x="13984" y="4159"/>
                  <a:pt x="14339" y="3804"/>
                </a:cubicBezTo>
                <a:cubicBezTo>
                  <a:pt x="14693" y="3447"/>
                  <a:pt x="15300" y="3699"/>
                  <a:pt x="15300" y="4201"/>
                </a:cubicBezTo>
                <a:cubicBezTo>
                  <a:pt x="15300" y="4514"/>
                  <a:pt x="15048" y="4766"/>
                  <a:pt x="14738" y="4766"/>
                </a:cubicBezTo>
                <a:close/>
              </a:path>
            </a:pathLst>
          </a:cu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42" name="Google Shape;1189;p50">
            <a:extLst>
              <a:ext uri="{FF2B5EF4-FFF2-40B4-BE49-F238E27FC236}">
                <a16:creationId xmlns:a16="http://schemas.microsoft.com/office/drawing/2014/main" id="{8BD88667-8FDD-4B60-427A-901D61890DD7}"/>
              </a:ext>
            </a:extLst>
          </p:cNvPr>
          <p:cNvGrpSpPr/>
          <p:nvPr/>
        </p:nvGrpSpPr>
        <p:grpSpPr>
          <a:xfrm>
            <a:off x="7749730" y="3482883"/>
            <a:ext cx="411714" cy="282291"/>
            <a:chOff x="5387725" y="275025"/>
            <a:chExt cx="480750" cy="329625"/>
          </a:xfrm>
          <a:solidFill>
            <a:schemeClr val="bg1">
              <a:lumMod val="10000"/>
            </a:schemeClr>
          </a:solidFill>
        </p:grpSpPr>
        <p:sp>
          <p:nvSpPr>
            <p:cNvPr id="43" name="Google Shape;1190;p50">
              <a:extLst>
                <a:ext uri="{FF2B5EF4-FFF2-40B4-BE49-F238E27FC236}">
                  <a16:creationId xmlns:a16="http://schemas.microsoft.com/office/drawing/2014/main" id="{9404D851-3807-CD5E-E6C0-94AA7E997C7E}"/>
                </a:ext>
              </a:extLst>
            </p:cNvPr>
            <p:cNvSpPr/>
            <p:nvPr/>
          </p:nvSpPr>
          <p:spPr>
            <a:xfrm>
              <a:off x="5461925" y="393325"/>
              <a:ext cx="31950" cy="93025"/>
            </a:xfrm>
            <a:custGeom>
              <a:avLst/>
              <a:gdLst/>
              <a:ahLst/>
              <a:cxnLst/>
              <a:rect l="l" t="t" r="r" b="b"/>
              <a:pathLst>
                <a:path w="1278" h="3721" extrusionOk="0">
                  <a:moveTo>
                    <a:pt x="1" y="1"/>
                  </a:moveTo>
                  <a:lnTo>
                    <a:pt x="1" y="3721"/>
                  </a:lnTo>
                  <a:lnTo>
                    <a:pt x="632" y="3721"/>
                  </a:lnTo>
                  <a:cubicBezTo>
                    <a:pt x="989" y="3721"/>
                    <a:pt x="1278" y="3432"/>
                    <a:pt x="1278" y="3078"/>
                  </a:cubicBezTo>
                  <a:lnTo>
                    <a:pt x="1278" y="644"/>
                  </a:lnTo>
                  <a:cubicBezTo>
                    <a:pt x="1278" y="289"/>
                    <a:pt x="989" y="1"/>
                    <a:pt x="632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1191;p50">
              <a:extLst>
                <a:ext uri="{FF2B5EF4-FFF2-40B4-BE49-F238E27FC236}">
                  <a16:creationId xmlns:a16="http://schemas.microsoft.com/office/drawing/2014/main" id="{7C7A7D30-AA5F-E8DB-B849-728DDFA84561}"/>
                </a:ext>
              </a:extLst>
            </p:cNvPr>
            <p:cNvSpPr/>
            <p:nvPr/>
          </p:nvSpPr>
          <p:spPr>
            <a:xfrm>
              <a:off x="5596900" y="411650"/>
              <a:ext cx="17150" cy="55625"/>
            </a:xfrm>
            <a:custGeom>
              <a:avLst/>
              <a:gdLst/>
              <a:ahLst/>
              <a:cxnLst/>
              <a:rect l="l" t="t" r="r" b="b"/>
              <a:pathLst>
                <a:path w="686" h="2225" extrusionOk="0">
                  <a:moveTo>
                    <a:pt x="686" y="1"/>
                  </a:moveTo>
                  <a:cubicBezTo>
                    <a:pt x="265" y="214"/>
                    <a:pt x="1" y="644"/>
                    <a:pt x="1" y="1113"/>
                  </a:cubicBezTo>
                  <a:cubicBezTo>
                    <a:pt x="1" y="1584"/>
                    <a:pt x="265" y="2014"/>
                    <a:pt x="686" y="2224"/>
                  </a:cubicBezTo>
                  <a:lnTo>
                    <a:pt x="686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1192;p50">
              <a:extLst>
                <a:ext uri="{FF2B5EF4-FFF2-40B4-BE49-F238E27FC236}">
                  <a16:creationId xmlns:a16="http://schemas.microsoft.com/office/drawing/2014/main" id="{62475702-9A34-1A69-1301-578324E99AB0}"/>
                </a:ext>
              </a:extLst>
            </p:cNvPr>
            <p:cNvSpPr/>
            <p:nvPr/>
          </p:nvSpPr>
          <p:spPr>
            <a:xfrm>
              <a:off x="5642200" y="411650"/>
              <a:ext cx="17075" cy="55625"/>
            </a:xfrm>
            <a:custGeom>
              <a:avLst/>
              <a:gdLst/>
              <a:ahLst/>
              <a:cxnLst/>
              <a:rect l="l" t="t" r="r" b="b"/>
              <a:pathLst>
                <a:path w="683" h="2225" extrusionOk="0">
                  <a:moveTo>
                    <a:pt x="1" y="1"/>
                  </a:moveTo>
                  <a:lnTo>
                    <a:pt x="1" y="2224"/>
                  </a:lnTo>
                  <a:cubicBezTo>
                    <a:pt x="418" y="2011"/>
                    <a:pt x="683" y="1581"/>
                    <a:pt x="683" y="1113"/>
                  </a:cubicBezTo>
                  <a:cubicBezTo>
                    <a:pt x="683" y="644"/>
                    <a:pt x="418" y="214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1193;p50">
              <a:extLst>
                <a:ext uri="{FF2B5EF4-FFF2-40B4-BE49-F238E27FC236}">
                  <a16:creationId xmlns:a16="http://schemas.microsoft.com/office/drawing/2014/main" id="{730D3FA0-B786-4FAF-3F8A-5723FB7630AA}"/>
                </a:ext>
              </a:extLst>
            </p:cNvPr>
            <p:cNvSpPr/>
            <p:nvPr/>
          </p:nvSpPr>
          <p:spPr>
            <a:xfrm>
              <a:off x="5461925" y="348275"/>
              <a:ext cx="153050" cy="183150"/>
            </a:xfrm>
            <a:custGeom>
              <a:avLst/>
              <a:gdLst/>
              <a:ahLst/>
              <a:cxnLst/>
              <a:rect l="l" t="t" r="r" b="b"/>
              <a:pathLst>
                <a:path w="6122" h="7326" extrusionOk="0">
                  <a:moveTo>
                    <a:pt x="1" y="0"/>
                  </a:moveTo>
                  <a:lnTo>
                    <a:pt x="1" y="676"/>
                  </a:lnTo>
                  <a:lnTo>
                    <a:pt x="632" y="676"/>
                  </a:lnTo>
                  <a:cubicBezTo>
                    <a:pt x="1611" y="676"/>
                    <a:pt x="2404" y="1469"/>
                    <a:pt x="2404" y="2449"/>
                  </a:cubicBezTo>
                  <a:lnTo>
                    <a:pt x="2404" y="4880"/>
                  </a:lnTo>
                  <a:cubicBezTo>
                    <a:pt x="2404" y="5856"/>
                    <a:pt x="1611" y="6649"/>
                    <a:pt x="632" y="6649"/>
                  </a:cubicBezTo>
                  <a:lnTo>
                    <a:pt x="1" y="6649"/>
                  </a:lnTo>
                  <a:lnTo>
                    <a:pt x="1" y="7325"/>
                  </a:lnTo>
                  <a:lnTo>
                    <a:pt x="6121" y="7325"/>
                  </a:lnTo>
                  <a:lnTo>
                    <a:pt x="6121" y="5970"/>
                  </a:lnTo>
                  <a:cubicBezTo>
                    <a:pt x="5057" y="5712"/>
                    <a:pt x="4309" y="4756"/>
                    <a:pt x="4309" y="3663"/>
                  </a:cubicBezTo>
                  <a:cubicBezTo>
                    <a:pt x="4309" y="2569"/>
                    <a:pt x="5057" y="1614"/>
                    <a:pt x="6121" y="1355"/>
                  </a:cubicBezTo>
                  <a:lnTo>
                    <a:pt x="6121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1194;p50">
              <a:extLst>
                <a:ext uri="{FF2B5EF4-FFF2-40B4-BE49-F238E27FC236}">
                  <a16:creationId xmlns:a16="http://schemas.microsoft.com/office/drawing/2014/main" id="{47B1B872-DED4-DB76-D6E1-6D5EDE0FFC03}"/>
                </a:ext>
              </a:extLst>
            </p:cNvPr>
            <p:cNvSpPr/>
            <p:nvPr/>
          </p:nvSpPr>
          <p:spPr>
            <a:xfrm>
              <a:off x="5387725" y="275025"/>
              <a:ext cx="480750" cy="329625"/>
            </a:xfrm>
            <a:custGeom>
              <a:avLst/>
              <a:gdLst/>
              <a:ahLst/>
              <a:cxnLst/>
              <a:rect l="l" t="t" r="r" b="b"/>
              <a:pathLst>
                <a:path w="19230" h="13185" extrusionOk="0">
                  <a:moveTo>
                    <a:pt x="16865" y="1803"/>
                  </a:moveTo>
                  <a:cubicBezTo>
                    <a:pt x="17174" y="1803"/>
                    <a:pt x="17427" y="2056"/>
                    <a:pt x="17427" y="2368"/>
                  </a:cubicBezTo>
                  <a:lnTo>
                    <a:pt x="17427" y="10817"/>
                  </a:lnTo>
                  <a:cubicBezTo>
                    <a:pt x="17427" y="11130"/>
                    <a:pt x="17174" y="11382"/>
                    <a:pt x="16865" y="11382"/>
                  </a:cubicBezTo>
                  <a:lnTo>
                    <a:pt x="2368" y="11382"/>
                  </a:lnTo>
                  <a:cubicBezTo>
                    <a:pt x="2055" y="11382"/>
                    <a:pt x="1803" y="11130"/>
                    <a:pt x="1803" y="10817"/>
                  </a:cubicBezTo>
                  <a:lnTo>
                    <a:pt x="1803" y="2368"/>
                  </a:lnTo>
                  <a:cubicBezTo>
                    <a:pt x="1803" y="2056"/>
                    <a:pt x="2055" y="1803"/>
                    <a:pt x="2368" y="1803"/>
                  </a:cubicBezTo>
                  <a:close/>
                  <a:moveTo>
                    <a:pt x="2374" y="1"/>
                  </a:moveTo>
                  <a:cubicBezTo>
                    <a:pt x="1064" y="1"/>
                    <a:pt x="0" y="1064"/>
                    <a:pt x="0" y="2374"/>
                  </a:cubicBezTo>
                  <a:lnTo>
                    <a:pt x="0" y="10811"/>
                  </a:lnTo>
                  <a:cubicBezTo>
                    <a:pt x="0" y="12121"/>
                    <a:pt x="1064" y="13185"/>
                    <a:pt x="2374" y="13185"/>
                  </a:cubicBezTo>
                  <a:lnTo>
                    <a:pt x="16856" y="13185"/>
                  </a:lnTo>
                  <a:cubicBezTo>
                    <a:pt x="18166" y="13185"/>
                    <a:pt x="19230" y="12121"/>
                    <a:pt x="19230" y="10811"/>
                  </a:cubicBezTo>
                  <a:lnTo>
                    <a:pt x="19230" y="2374"/>
                  </a:lnTo>
                  <a:cubicBezTo>
                    <a:pt x="19230" y="1064"/>
                    <a:pt x="18166" y="1"/>
                    <a:pt x="1685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1195;p50">
              <a:extLst>
                <a:ext uri="{FF2B5EF4-FFF2-40B4-BE49-F238E27FC236}">
                  <a16:creationId xmlns:a16="http://schemas.microsoft.com/office/drawing/2014/main" id="{9B41E577-F73B-BD15-7958-5DD555DBB780}"/>
                </a:ext>
              </a:extLst>
            </p:cNvPr>
            <p:cNvSpPr/>
            <p:nvPr/>
          </p:nvSpPr>
          <p:spPr>
            <a:xfrm>
              <a:off x="5642200" y="348275"/>
              <a:ext cx="153050" cy="183150"/>
            </a:xfrm>
            <a:custGeom>
              <a:avLst/>
              <a:gdLst/>
              <a:ahLst/>
              <a:cxnLst/>
              <a:rect l="l" t="t" r="r" b="b"/>
              <a:pathLst>
                <a:path w="6122" h="7326" extrusionOk="0">
                  <a:moveTo>
                    <a:pt x="1" y="0"/>
                  </a:moveTo>
                  <a:lnTo>
                    <a:pt x="1" y="1355"/>
                  </a:lnTo>
                  <a:cubicBezTo>
                    <a:pt x="1064" y="1614"/>
                    <a:pt x="1813" y="2569"/>
                    <a:pt x="1813" y="3663"/>
                  </a:cubicBezTo>
                  <a:cubicBezTo>
                    <a:pt x="1813" y="4756"/>
                    <a:pt x="1064" y="5712"/>
                    <a:pt x="1" y="5970"/>
                  </a:cubicBezTo>
                  <a:lnTo>
                    <a:pt x="1" y="7325"/>
                  </a:lnTo>
                  <a:lnTo>
                    <a:pt x="6121" y="7325"/>
                  </a:lnTo>
                  <a:lnTo>
                    <a:pt x="6121" y="6649"/>
                  </a:lnTo>
                  <a:lnTo>
                    <a:pt x="5487" y="6649"/>
                  </a:lnTo>
                  <a:cubicBezTo>
                    <a:pt x="4511" y="6649"/>
                    <a:pt x="3717" y="5856"/>
                    <a:pt x="3717" y="4880"/>
                  </a:cubicBezTo>
                  <a:lnTo>
                    <a:pt x="3717" y="2446"/>
                  </a:lnTo>
                  <a:cubicBezTo>
                    <a:pt x="3717" y="1469"/>
                    <a:pt x="4511" y="676"/>
                    <a:pt x="5487" y="676"/>
                  </a:cubicBezTo>
                  <a:lnTo>
                    <a:pt x="6121" y="676"/>
                  </a:lnTo>
                  <a:lnTo>
                    <a:pt x="6121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1196;p50">
              <a:extLst>
                <a:ext uri="{FF2B5EF4-FFF2-40B4-BE49-F238E27FC236}">
                  <a16:creationId xmlns:a16="http://schemas.microsoft.com/office/drawing/2014/main" id="{BFAC61B9-3813-1F3D-C585-F422403C7D95}"/>
                </a:ext>
              </a:extLst>
            </p:cNvPr>
            <p:cNvSpPr/>
            <p:nvPr/>
          </p:nvSpPr>
          <p:spPr>
            <a:xfrm>
              <a:off x="5763225" y="393325"/>
              <a:ext cx="32025" cy="93025"/>
            </a:xfrm>
            <a:custGeom>
              <a:avLst/>
              <a:gdLst/>
              <a:ahLst/>
              <a:cxnLst/>
              <a:rect l="l" t="t" r="r" b="b"/>
              <a:pathLst>
                <a:path w="1281" h="3721" extrusionOk="0">
                  <a:moveTo>
                    <a:pt x="643" y="1"/>
                  </a:moveTo>
                  <a:cubicBezTo>
                    <a:pt x="286" y="4"/>
                    <a:pt x="0" y="292"/>
                    <a:pt x="3" y="647"/>
                  </a:cubicBezTo>
                  <a:lnTo>
                    <a:pt x="3" y="3078"/>
                  </a:lnTo>
                  <a:cubicBezTo>
                    <a:pt x="3" y="3432"/>
                    <a:pt x="292" y="3721"/>
                    <a:pt x="646" y="3721"/>
                  </a:cubicBezTo>
                  <a:lnTo>
                    <a:pt x="1280" y="3721"/>
                  </a:lnTo>
                  <a:lnTo>
                    <a:pt x="1280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0" name="Google Shape;1005;p50">
            <a:extLst>
              <a:ext uri="{FF2B5EF4-FFF2-40B4-BE49-F238E27FC236}">
                <a16:creationId xmlns:a16="http://schemas.microsoft.com/office/drawing/2014/main" id="{355C9579-2303-CBAF-FCF0-67E817C69C72}"/>
              </a:ext>
            </a:extLst>
          </p:cNvPr>
          <p:cNvGrpSpPr/>
          <p:nvPr/>
        </p:nvGrpSpPr>
        <p:grpSpPr>
          <a:xfrm>
            <a:off x="8258447" y="3439804"/>
            <a:ext cx="411736" cy="411714"/>
            <a:chOff x="5052550" y="4254925"/>
            <a:chExt cx="480775" cy="480750"/>
          </a:xfrm>
          <a:solidFill>
            <a:schemeClr val="bg1">
              <a:lumMod val="10000"/>
            </a:schemeClr>
          </a:solidFill>
        </p:grpSpPr>
        <p:sp>
          <p:nvSpPr>
            <p:cNvPr id="51" name="Google Shape;1006;p50">
              <a:extLst>
                <a:ext uri="{FF2B5EF4-FFF2-40B4-BE49-F238E27FC236}">
                  <a16:creationId xmlns:a16="http://schemas.microsoft.com/office/drawing/2014/main" id="{6E60B451-5266-6C7B-8704-A1793997A4AE}"/>
                </a:ext>
              </a:extLst>
            </p:cNvPr>
            <p:cNvSpPr/>
            <p:nvPr/>
          </p:nvSpPr>
          <p:spPr>
            <a:xfrm>
              <a:off x="5052550" y="4424900"/>
              <a:ext cx="141775" cy="141775"/>
            </a:xfrm>
            <a:custGeom>
              <a:avLst/>
              <a:gdLst/>
              <a:ahLst/>
              <a:cxnLst/>
              <a:rect l="l" t="t" r="r" b="b"/>
              <a:pathLst>
                <a:path w="5671" h="5671" extrusionOk="0">
                  <a:moveTo>
                    <a:pt x="562" y="1"/>
                  </a:moveTo>
                  <a:cubicBezTo>
                    <a:pt x="250" y="1"/>
                    <a:pt x="1" y="250"/>
                    <a:pt x="1" y="563"/>
                  </a:cubicBezTo>
                  <a:lnTo>
                    <a:pt x="1" y="5109"/>
                  </a:lnTo>
                  <a:cubicBezTo>
                    <a:pt x="1" y="5418"/>
                    <a:pt x="250" y="5670"/>
                    <a:pt x="562" y="5670"/>
                  </a:cubicBezTo>
                  <a:lnTo>
                    <a:pt x="5108" y="5670"/>
                  </a:lnTo>
                  <a:cubicBezTo>
                    <a:pt x="5418" y="5670"/>
                    <a:pt x="5670" y="5418"/>
                    <a:pt x="5670" y="5109"/>
                  </a:cubicBezTo>
                  <a:lnTo>
                    <a:pt x="5670" y="563"/>
                  </a:lnTo>
                  <a:cubicBezTo>
                    <a:pt x="5670" y="250"/>
                    <a:pt x="5418" y="1"/>
                    <a:pt x="5108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1007;p50">
              <a:extLst>
                <a:ext uri="{FF2B5EF4-FFF2-40B4-BE49-F238E27FC236}">
                  <a16:creationId xmlns:a16="http://schemas.microsoft.com/office/drawing/2014/main" id="{7C7E4956-B699-2F7C-C0A4-2DDC1C931AEE}"/>
                </a:ext>
              </a:extLst>
            </p:cNvPr>
            <p:cNvSpPr/>
            <p:nvPr/>
          </p:nvSpPr>
          <p:spPr>
            <a:xfrm>
              <a:off x="5271275" y="4479450"/>
              <a:ext cx="37675" cy="32200"/>
            </a:xfrm>
            <a:custGeom>
              <a:avLst/>
              <a:gdLst/>
              <a:ahLst/>
              <a:cxnLst/>
              <a:rect l="l" t="t" r="r" b="b"/>
              <a:pathLst>
                <a:path w="1507" h="1288" extrusionOk="0">
                  <a:moveTo>
                    <a:pt x="860" y="0"/>
                  </a:moveTo>
                  <a:cubicBezTo>
                    <a:pt x="286" y="0"/>
                    <a:pt x="1" y="691"/>
                    <a:pt x="407" y="1097"/>
                  </a:cubicBezTo>
                  <a:cubicBezTo>
                    <a:pt x="538" y="1228"/>
                    <a:pt x="700" y="1287"/>
                    <a:pt x="858" y="1287"/>
                  </a:cubicBezTo>
                  <a:cubicBezTo>
                    <a:pt x="1189" y="1287"/>
                    <a:pt x="1506" y="1031"/>
                    <a:pt x="1506" y="643"/>
                  </a:cubicBezTo>
                  <a:cubicBezTo>
                    <a:pt x="1503" y="289"/>
                    <a:pt x="1218" y="0"/>
                    <a:pt x="86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1008;p50">
              <a:extLst>
                <a:ext uri="{FF2B5EF4-FFF2-40B4-BE49-F238E27FC236}">
                  <a16:creationId xmlns:a16="http://schemas.microsoft.com/office/drawing/2014/main" id="{762F02E7-AFA3-44A1-3AF1-FE0C5A026470}"/>
                </a:ext>
              </a:extLst>
            </p:cNvPr>
            <p:cNvSpPr/>
            <p:nvPr/>
          </p:nvSpPr>
          <p:spPr>
            <a:xfrm>
              <a:off x="5221550" y="4424900"/>
              <a:ext cx="141775" cy="141775"/>
            </a:xfrm>
            <a:custGeom>
              <a:avLst/>
              <a:gdLst/>
              <a:ahLst/>
              <a:cxnLst/>
              <a:rect l="l" t="t" r="r" b="b"/>
              <a:pathLst>
                <a:path w="5671" h="5671" extrusionOk="0">
                  <a:moveTo>
                    <a:pt x="2854" y="1054"/>
                  </a:moveTo>
                  <a:cubicBezTo>
                    <a:pt x="3081" y="1054"/>
                    <a:pt x="3310" y="1097"/>
                    <a:pt x="3528" y="1188"/>
                  </a:cubicBezTo>
                  <a:cubicBezTo>
                    <a:pt x="4192" y="1464"/>
                    <a:pt x="4622" y="2107"/>
                    <a:pt x="4622" y="2825"/>
                  </a:cubicBezTo>
                  <a:cubicBezTo>
                    <a:pt x="4622" y="3801"/>
                    <a:pt x="3830" y="4594"/>
                    <a:pt x="2851" y="4595"/>
                  </a:cubicBezTo>
                  <a:lnTo>
                    <a:pt x="2851" y="4595"/>
                  </a:lnTo>
                  <a:cubicBezTo>
                    <a:pt x="2136" y="4594"/>
                    <a:pt x="1491" y="4162"/>
                    <a:pt x="1215" y="3501"/>
                  </a:cubicBezTo>
                  <a:cubicBezTo>
                    <a:pt x="941" y="2840"/>
                    <a:pt x="1095" y="2080"/>
                    <a:pt x="1599" y="1572"/>
                  </a:cubicBezTo>
                  <a:cubicBezTo>
                    <a:pt x="1940" y="1234"/>
                    <a:pt x="2393" y="1054"/>
                    <a:pt x="2854" y="1054"/>
                  </a:cubicBezTo>
                  <a:close/>
                  <a:moveTo>
                    <a:pt x="563" y="1"/>
                  </a:moveTo>
                  <a:cubicBezTo>
                    <a:pt x="250" y="1"/>
                    <a:pt x="1" y="250"/>
                    <a:pt x="1" y="563"/>
                  </a:cubicBezTo>
                  <a:lnTo>
                    <a:pt x="1" y="5109"/>
                  </a:lnTo>
                  <a:cubicBezTo>
                    <a:pt x="1" y="5418"/>
                    <a:pt x="250" y="5670"/>
                    <a:pt x="563" y="5670"/>
                  </a:cubicBezTo>
                  <a:lnTo>
                    <a:pt x="5109" y="5670"/>
                  </a:lnTo>
                  <a:cubicBezTo>
                    <a:pt x="5418" y="5670"/>
                    <a:pt x="5671" y="5418"/>
                    <a:pt x="5671" y="5109"/>
                  </a:cubicBezTo>
                  <a:lnTo>
                    <a:pt x="5671" y="563"/>
                  </a:lnTo>
                  <a:cubicBezTo>
                    <a:pt x="5671" y="250"/>
                    <a:pt x="5418" y="1"/>
                    <a:pt x="5109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1009;p50">
              <a:extLst>
                <a:ext uri="{FF2B5EF4-FFF2-40B4-BE49-F238E27FC236}">
                  <a16:creationId xmlns:a16="http://schemas.microsoft.com/office/drawing/2014/main" id="{D01D81FD-E987-3E18-4F89-834AA61D36D7}"/>
                </a:ext>
              </a:extLst>
            </p:cNvPr>
            <p:cNvSpPr/>
            <p:nvPr/>
          </p:nvSpPr>
          <p:spPr>
            <a:xfrm>
              <a:off x="5391475" y="4424900"/>
              <a:ext cx="141850" cy="141775"/>
            </a:xfrm>
            <a:custGeom>
              <a:avLst/>
              <a:gdLst/>
              <a:ahLst/>
              <a:cxnLst/>
              <a:rect l="l" t="t" r="r" b="b"/>
              <a:pathLst>
                <a:path w="5674" h="5671" extrusionOk="0">
                  <a:moveTo>
                    <a:pt x="4037" y="1063"/>
                  </a:moveTo>
                  <a:cubicBezTo>
                    <a:pt x="4182" y="1063"/>
                    <a:pt x="4327" y="1119"/>
                    <a:pt x="4438" y="1230"/>
                  </a:cubicBezTo>
                  <a:cubicBezTo>
                    <a:pt x="4654" y="1446"/>
                    <a:pt x="4657" y="1798"/>
                    <a:pt x="4444" y="2017"/>
                  </a:cubicBezTo>
                  <a:lnTo>
                    <a:pt x="3636" y="2825"/>
                  </a:lnTo>
                  <a:lnTo>
                    <a:pt x="4444" y="3636"/>
                  </a:lnTo>
                  <a:cubicBezTo>
                    <a:pt x="4670" y="3853"/>
                    <a:pt x="4673" y="4216"/>
                    <a:pt x="4450" y="4439"/>
                  </a:cubicBezTo>
                  <a:cubicBezTo>
                    <a:pt x="4340" y="4549"/>
                    <a:pt x="4196" y="4604"/>
                    <a:pt x="4052" y="4604"/>
                  </a:cubicBezTo>
                  <a:cubicBezTo>
                    <a:pt x="3906" y="4604"/>
                    <a:pt x="3759" y="4546"/>
                    <a:pt x="3648" y="4433"/>
                  </a:cubicBezTo>
                  <a:lnTo>
                    <a:pt x="2840" y="3624"/>
                  </a:lnTo>
                  <a:lnTo>
                    <a:pt x="2031" y="4433"/>
                  </a:lnTo>
                  <a:cubicBezTo>
                    <a:pt x="1921" y="4546"/>
                    <a:pt x="1773" y="4604"/>
                    <a:pt x="1626" y="4604"/>
                  </a:cubicBezTo>
                  <a:cubicBezTo>
                    <a:pt x="1481" y="4604"/>
                    <a:pt x="1336" y="4549"/>
                    <a:pt x="1226" y="4439"/>
                  </a:cubicBezTo>
                  <a:cubicBezTo>
                    <a:pt x="1004" y="4216"/>
                    <a:pt x="1007" y="3853"/>
                    <a:pt x="1235" y="3636"/>
                  </a:cubicBezTo>
                  <a:lnTo>
                    <a:pt x="2043" y="2825"/>
                  </a:lnTo>
                  <a:lnTo>
                    <a:pt x="1235" y="2017"/>
                  </a:lnTo>
                  <a:cubicBezTo>
                    <a:pt x="1019" y="1798"/>
                    <a:pt x="1022" y="1446"/>
                    <a:pt x="1241" y="1230"/>
                  </a:cubicBezTo>
                  <a:cubicBezTo>
                    <a:pt x="1351" y="1119"/>
                    <a:pt x="1495" y="1063"/>
                    <a:pt x="1640" y="1063"/>
                  </a:cubicBezTo>
                  <a:cubicBezTo>
                    <a:pt x="1781" y="1063"/>
                    <a:pt x="1922" y="1116"/>
                    <a:pt x="2031" y="1221"/>
                  </a:cubicBezTo>
                  <a:lnTo>
                    <a:pt x="2840" y="2029"/>
                  </a:lnTo>
                  <a:lnTo>
                    <a:pt x="3648" y="1221"/>
                  </a:lnTo>
                  <a:cubicBezTo>
                    <a:pt x="3756" y="1116"/>
                    <a:pt x="3896" y="1063"/>
                    <a:pt x="4037" y="1063"/>
                  </a:cubicBezTo>
                  <a:close/>
                  <a:moveTo>
                    <a:pt x="565" y="1"/>
                  </a:moveTo>
                  <a:cubicBezTo>
                    <a:pt x="253" y="1"/>
                    <a:pt x="0" y="250"/>
                    <a:pt x="0" y="563"/>
                  </a:cubicBezTo>
                  <a:lnTo>
                    <a:pt x="0" y="5109"/>
                  </a:lnTo>
                  <a:cubicBezTo>
                    <a:pt x="0" y="5418"/>
                    <a:pt x="253" y="5670"/>
                    <a:pt x="565" y="5670"/>
                  </a:cubicBezTo>
                  <a:lnTo>
                    <a:pt x="5108" y="5670"/>
                  </a:lnTo>
                  <a:cubicBezTo>
                    <a:pt x="5421" y="5670"/>
                    <a:pt x="5673" y="5418"/>
                    <a:pt x="5673" y="5109"/>
                  </a:cubicBezTo>
                  <a:lnTo>
                    <a:pt x="5673" y="563"/>
                  </a:lnTo>
                  <a:cubicBezTo>
                    <a:pt x="5673" y="250"/>
                    <a:pt x="5421" y="1"/>
                    <a:pt x="5108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1010;p50">
              <a:extLst>
                <a:ext uri="{FF2B5EF4-FFF2-40B4-BE49-F238E27FC236}">
                  <a16:creationId xmlns:a16="http://schemas.microsoft.com/office/drawing/2014/main" id="{FE64EFE2-1359-DF52-2D16-B9C25D4E79A9}"/>
                </a:ext>
              </a:extLst>
            </p:cNvPr>
            <p:cNvSpPr/>
            <p:nvPr/>
          </p:nvSpPr>
          <p:spPr>
            <a:xfrm>
              <a:off x="5101675" y="4309750"/>
              <a:ext cx="37575" cy="32275"/>
            </a:xfrm>
            <a:custGeom>
              <a:avLst/>
              <a:gdLst/>
              <a:ahLst/>
              <a:cxnLst/>
              <a:rect l="l" t="t" r="r" b="b"/>
              <a:pathLst>
                <a:path w="1503" h="1291" extrusionOk="0">
                  <a:moveTo>
                    <a:pt x="860" y="1"/>
                  </a:moveTo>
                  <a:cubicBezTo>
                    <a:pt x="286" y="1"/>
                    <a:pt x="1" y="695"/>
                    <a:pt x="403" y="1100"/>
                  </a:cubicBezTo>
                  <a:cubicBezTo>
                    <a:pt x="534" y="1232"/>
                    <a:pt x="696" y="1290"/>
                    <a:pt x="854" y="1290"/>
                  </a:cubicBezTo>
                  <a:cubicBezTo>
                    <a:pt x="1185" y="1290"/>
                    <a:pt x="1503" y="1033"/>
                    <a:pt x="1503" y="647"/>
                  </a:cubicBezTo>
                  <a:cubicBezTo>
                    <a:pt x="1503" y="289"/>
                    <a:pt x="1214" y="1"/>
                    <a:pt x="86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1011;p50">
              <a:extLst>
                <a:ext uri="{FF2B5EF4-FFF2-40B4-BE49-F238E27FC236}">
                  <a16:creationId xmlns:a16="http://schemas.microsoft.com/office/drawing/2014/main" id="{D63E58F6-5CDA-9F11-C223-3C91740856E4}"/>
                </a:ext>
              </a:extLst>
            </p:cNvPr>
            <p:cNvSpPr/>
            <p:nvPr/>
          </p:nvSpPr>
          <p:spPr>
            <a:xfrm>
              <a:off x="5052550" y="4254925"/>
              <a:ext cx="141775" cy="141850"/>
            </a:xfrm>
            <a:custGeom>
              <a:avLst/>
              <a:gdLst/>
              <a:ahLst/>
              <a:cxnLst/>
              <a:rect l="l" t="t" r="r" b="b"/>
              <a:pathLst>
                <a:path w="5671" h="5674" extrusionOk="0">
                  <a:moveTo>
                    <a:pt x="2825" y="1068"/>
                  </a:moveTo>
                  <a:cubicBezTo>
                    <a:pt x="3053" y="1068"/>
                    <a:pt x="3284" y="1112"/>
                    <a:pt x="3504" y="1202"/>
                  </a:cubicBezTo>
                  <a:cubicBezTo>
                    <a:pt x="4165" y="1476"/>
                    <a:pt x="4595" y="2122"/>
                    <a:pt x="4595" y="2837"/>
                  </a:cubicBezTo>
                  <a:cubicBezTo>
                    <a:pt x="4595" y="3816"/>
                    <a:pt x="3801" y="4606"/>
                    <a:pt x="2825" y="4609"/>
                  </a:cubicBezTo>
                  <a:cubicBezTo>
                    <a:pt x="2110" y="4609"/>
                    <a:pt x="1464" y="4177"/>
                    <a:pt x="1190" y="3516"/>
                  </a:cubicBezTo>
                  <a:cubicBezTo>
                    <a:pt x="914" y="2855"/>
                    <a:pt x="1067" y="2092"/>
                    <a:pt x="1572" y="1587"/>
                  </a:cubicBezTo>
                  <a:cubicBezTo>
                    <a:pt x="1912" y="1247"/>
                    <a:pt x="2364" y="1068"/>
                    <a:pt x="2825" y="1068"/>
                  </a:cubicBezTo>
                  <a:close/>
                  <a:moveTo>
                    <a:pt x="562" y="0"/>
                  </a:moveTo>
                  <a:cubicBezTo>
                    <a:pt x="250" y="0"/>
                    <a:pt x="1" y="253"/>
                    <a:pt x="1" y="565"/>
                  </a:cubicBezTo>
                  <a:lnTo>
                    <a:pt x="1" y="5108"/>
                  </a:lnTo>
                  <a:cubicBezTo>
                    <a:pt x="1" y="5421"/>
                    <a:pt x="250" y="5673"/>
                    <a:pt x="562" y="5673"/>
                  </a:cubicBezTo>
                  <a:lnTo>
                    <a:pt x="5108" y="5673"/>
                  </a:lnTo>
                  <a:cubicBezTo>
                    <a:pt x="5418" y="5673"/>
                    <a:pt x="5670" y="5421"/>
                    <a:pt x="5670" y="5108"/>
                  </a:cubicBezTo>
                  <a:lnTo>
                    <a:pt x="5670" y="565"/>
                  </a:lnTo>
                  <a:cubicBezTo>
                    <a:pt x="5670" y="253"/>
                    <a:pt x="5418" y="0"/>
                    <a:pt x="5108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1012;p50">
              <a:extLst>
                <a:ext uri="{FF2B5EF4-FFF2-40B4-BE49-F238E27FC236}">
                  <a16:creationId xmlns:a16="http://schemas.microsoft.com/office/drawing/2014/main" id="{2337A5D1-A9F3-6DF4-3020-F3A83F7427B0}"/>
                </a:ext>
              </a:extLst>
            </p:cNvPr>
            <p:cNvSpPr/>
            <p:nvPr/>
          </p:nvSpPr>
          <p:spPr>
            <a:xfrm>
              <a:off x="5221550" y="4254925"/>
              <a:ext cx="141775" cy="141850"/>
            </a:xfrm>
            <a:custGeom>
              <a:avLst/>
              <a:gdLst/>
              <a:ahLst/>
              <a:cxnLst/>
              <a:rect l="l" t="t" r="r" b="b"/>
              <a:pathLst>
                <a:path w="5671" h="5674" extrusionOk="0">
                  <a:moveTo>
                    <a:pt x="4065" y="1062"/>
                  </a:moveTo>
                  <a:cubicBezTo>
                    <a:pt x="4209" y="1062"/>
                    <a:pt x="4353" y="1117"/>
                    <a:pt x="4463" y="1226"/>
                  </a:cubicBezTo>
                  <a:cubicBezTo>
                    <a:pt x="4685" y="1449"/>
                    <a:pt x="4682" y="1812"/>
                    <a:pt x="4457" y="2032"/>
                  </a:cubicBezTo>
                  <a:lnTo>
                    <a:pt x="3649" y="2840"/>
                  </a:lnTo>
                  <a:lnTo>
                    <a:pt x="4457" y="3648"/>
                  </a:lnTo>
                  <a:cubicBezTo>
                    <a:pt x="4676" y="3867"/>
                    <a:pt x="4676" y="4222"/>
                    <a:pt x="4457" y="4444"/>
                  </a:cubicBezTo>
                  <a:cubicBezTo>
                    <a:pt x="4347" y="4554"/>
                    <a:pt x="4203" y="4609"/>
                    <a:pt x="4059" y="4609"/>
                  </a:cubicBezTo>
                  <a:cubicBezTo>
                    <a:pt x="3914" y="4609"/>
                    <a:pt x="3770" y="4554"/>
                    <a:pt x="3661" y="4444"/>
                  </a:cubicBezTo>
                  <a:lnTo>
                    <a:pt x="2849" y="3636"/>
                  </a:lnTo>
                  <a:lnTo>
                    <a:pt x="2041" y="4444"/>
                  </a:lnTo>
                  <a:cubicBezTo>
                    <a:pt x="1931" y="4554"/>
                    <a:pt x="1787" y="4609"/>
                    <a:pt x="1643" y="4609"/>
                  </a:cubicBezTo>
                  <a:cubicBezTo>
                    <a:pt x="1499" y="4609"/>
                    <a:pt x="1355" y="4554"/>
                    <a:pt x="1245" y="4444"/>
                  </a:cubicBezTo>
                  <a:cubicBezTo>
                    <a:pt x="1026" y="4225"/>
                    <a:pt x="1026" y="3867"/>
                    <a:pt x="1245" y="3648"/>
                  </a:cubicBezTo>
                  <a:lnTo>
                    <a:pt x="2053" y="2840"/>
                  </a:lnTo>
                  <a:lnTo>
                    <a:pt x="1245" y="2032"/>
                  </a:lnTo>
                  <a:cubicBezTo>
                    <a:pt x="1019" y="1812"/>
                    <a:pt x="1016" y="1449"/>
                    <a:pt x="1239" y="1226"/>
                  </a:cubicBezTo>
                  <a:cubicBezTo>
                    <a:pt x="1349" y="1117"/>
                    <a:pt x="1493" y="1062"/>
                    <a:pt x="1636" y="1062"/>
                  </a:cubicBezTo>
                  <a:cubicBezTo>
                    <a:pt x="1784" y="1062"/>
                    <a:pt x="1931" y="1120"/>
                    <a:pt x="2041" y="1235"/>
                  </a:cubicBezTo>
                  <a:lnTo>
                    <a:pt x="2849" y="2044"/>
                  </a:lnTo>
                  <a:lnTo>
                    <a:pt x="3658" y="1235"/>
                  </a:lnTo>
                  <a:cubicBezTo>
                    <a:pt x="3769" y="1120"/>
                    <a:pt x="3917" y="1062"/>
                    <a:pt x="4065" y="1062"/>
                  </a:cubicBezTo>
                  <a:close/>
                  <a:moveTo>
                    <a:pt x="563" y="0"/>
                  </a:moveTo>
                  <a:cubicBezTo>
                    <a:pt x="250" y="0"/>
                    <a:pt x="1" y="253"/>
                    <a:pt x="1" y="565"/>
                  </a:cubicBezTo>
                  <a:lnTo>
                    <a:pt x="1" y="5108"/>
                  </a:lnTo>
                  <a:cubicBezTo>
                    <a:pt x="1" y="5421"/>
                    <a:pt x="250" y="5673"/>
                    <a:pt x="563" y="5673"/>
                  </a:cubicBezTo>
                  <a:lnTo>
                    <a:pt x="5109" y="5673"/>
                  </a:lnTo>
                  <a:cubicBezTo>
                    <a:pt x="5418" y="5673"/>
                    <a:pt x="5671" y="5421"/>
                    <a:pt x="5671" y="5108"/>
                  </a:cubicBezTo>
                  <a:lnTo>
                    <a:pt x="5671" y="565"/>
                  </a:lnTo>
                  <a:cubicBezTo>
                    <a:pt x="5671" y="253"/>
                    <a:pt x="5418" y="0"/>
                    <a:pt x="510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1013;p50">
              <a:extLst>
                <a:ext uri="{FF2B5EF4-FFF2-40B4-BE49-F238E27FC236}">
                  <a16:creationId xmlns:a16="http://schemas.microsoft.com/office/drawing/2014/main" id="{CD30B1EB-5B54-33ED-C626-97E84A92C9D4}"/>
                </a:ext>
              </a:extLst>
            </p:cNvPr>
            <p:cNvSpPr/>
            <p:nvPr/>
          </p:nvSpPr>
          <p:spPr>
            <a:xfrm>
              <a:off x="5391475" y="4254925"/>
              <a:ext cx="141850" cy="141850"/>
            </a:xfrm>
            <a:custGeom>
              <a:avLst/>
              <a:gdLst/>
              <a:ahLst/>
              <a:cxnLst/>
              <a:rect l="l" t="t" r="r" b="b"/>
              <a:pathLst>
                <a:path w="5674" h="5674" extrusionOk="0">
                  <a:moveTo>
                    <a:pt x="565" y="0"/>
                  </a:moveTo>
                  <a:cubicBezTo>
                    <a:pt x="253" y="0"/>
                    <a:pt x="0" y="253"/>
                    <a:pt x="0" y="565"/>
                  </a:cubicBezTo>
                  <a:lnTo>
                    <a:pt x="0" y="5108"/>
                  </a:lnTo>
                  <a:cubicBezTo>
                    <a:pt x="0" y="5421"/>
                    <a:pt x="253" y="5673"/>
                    <a:pt x="565" y="5673"/>
                  </a:cubicBezTo>
                  <a:lnTo>
                    <a:pt x="5108" y="5673"/>
                  </a:lnTo>
                  <a:cubicBezTo>
                    <a:pt x="5421" y="5673"/>
                    <a:pt x="5673" y="5421"/>
                    <a:pt x="5673" y="5108"/>
                  </a:cubicBezTo>
                  <a:lnTo>
                    <a:pt x="5673" y="565"/>
                  </a:lnTo>
                  <a:cubicBezTo>
                    <a:pt x="5673" y="253"/>
                    <a:pt x="5421" y="0"/>
                    <a:pt x="5108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1014;p50">
              <a:extLst>
                <a:ext uri="{FF2B5EF4-FFF2-40B4-BE49-F238E27FC236}">
                  <a16:creationId xmlns:a16="http://schemas.microsoft.com/office/drawing/2014/main" id="{3DF39BA8-D1D0-547B-0075-D4CB8B62FFAB}"/>
                </a:ext>
              </a:extLst>
            </p:cNvPr>
            <p:cNvSpPr/>
            <p:nvPr/>
          </p:nvSpPr>
          <p:spPr>
            <a:xfrm>
              <a:off x="5052550" y="4593925"/>
              <a:ext cx="141775" cy="141750"/>
            </a:xfrm>
            <a:custGeom>
              <a:avLst/>
              <a:gdLst/>
              <a:ahLst/>
              <a:cxnLst/>
              <a:rect l="l" t="t" r="r" b="b"/>
              <a:pathLst>
                <a:path w="5671" h="5670" extrusionOk="0">
                  <a:moveTo>
                    <a:pt x="1612" y="1071"/>
                  </a:moveTo>
                  <a:cubicBezTo>
                    <a:pt x="1759" y="1071"/>
                    <a:pt x="1906" y="1129"/>
                    <a:pt x="2017" y="1244"/>
                  </a:cubicBezTo>
                  <a:lnTo>
                    <a:pt x="2825" y="2052"/>
                  </a:lnTo>
                  <a:lnTo>
                    <a:pt x="3633" y="1244"/>
                  </a:lnTo>
                  <a:cubicBezTo>
                    <a:pt x="3743" y="1134"/>
                    <a:pt x="3887" y="1080"/>
                    <a:pt x="4031" y="1080"/>
                  </a:cubicBezTo>
                  <a:cubicBezTo>
                    <a:pt x="4175" y="1080"/>
                    <a:pt x="4320" y="1134"/>
                    <a:pt x="4429" y="1244"/>
                  </a:cubicBezTo>
                  <a:cubicBezTo>
                    <a:pt x="4652" y="1463"/>
                    <a:pt x="4652" y="1821"/>
                    <a:pt x="4432" y="2040"/>
                  </a:cubicBezTo>
                  <a:lnTo>
                    <a:pt x="3621" y="2849"/>
                  </a:lnTo>
                  <a:lnTo>
                    <a:pt x="4432" y="3657"/>
                  </a:lnTo>
                  <a:cubicBezTo>
                    <a:pt x="4652" y="3876"/>
                    <a:pt x="4652" y="4234"/>
                    <a:pt x="4429" y="4453"/>
                  </a:cubicBezTo>
                  <a:cubicBezTo>
                    <a:pt x="4320" y="4564"/>
                    <a:pt x="4175" y="4620"/>
                    <a:pt x="4031" y="4620"/>
                  </a:cubicBezTo>
                  <a:cubicBezTo>
                    <a:pt x="3887" y="4620"/>
                    <a:pt x="3743" y="4564"/>
                    <a:pt x="3633" y="4453"/>
                  </a:cubicBezTo>
                  <a:lnTo>
                    <a:pt x="2825" y="3645"/>
                  </a:lnTo>
                  <a:lnTo>
                    <a:pt x="2017" y="4453"/>
                  </a:lnTo>
                  <a:cubicBezTo>
                    <a:pt x="1906" y="4569"/>
                    <a:pt x="1758" y="4627"/>
                    <a:pt x="1611" y="4627"/>
                  </a:cubicBezTo>
                  <a:cubicBezTo>
                    <a:pt x="1467" y="4627"/>
                    <a:pt x="1324" y="4572"/>
                    <a:pt x="1214" y="4462"/>
                  </a:cubicBezTo>
                  <a:cubicBezTo>
                    <a:pt x="992" y="4240"/>
                    <a:pt x="995" y="3876"/>
                    <a:pt x="1220" y="3657"/>
                  </a:cubicBezTo>
                  <a:lnTo>
                    <a:pt x="2029" y="2849"/>
                  </a:lnTo>
                  <a:lnTo>
                    <a:pt x="1220" y="2040"/>
                  </a:lnTo>
                  <a:cubicBezTo>
                    <a:pt x="995" y="1821"/>
                    <a:pt x="992" y="1460"/>
                    <a:pt x="1214" y="1238"/>
                  </a:cubicBezTo>
                  <a:cubicBezTo>
                    <a:pt x="1325" y="1127"/>
                    <a:pt x="1468" y="1071"/>
                    <a:pt x="1612" y="1071"/>
                  </a:cubicBezTo>
                  <a:close/>
                  <a:moveTo>
                    <a:pt x="562" y="0"/>
                  </a:moveTo>
                  <a:cubicBezTo>
                    <a:pt x="250" y="0"/>
                    <a:pt x="1" y="250"/>
                    <a:pt x="1" y="562"/>
                  </a:cubicBezTo>
                  <a:lnTo>
                    <a:pt x="1" y="5108"/>
                  </a:lnTo>
                  <a:cubicBezTo>
                    <a:pt x="1" y="5417"/>
                    <a:pt x="250" y="5670"/>
                    <a:pt x="562" y="5670"/>
                  </a:cubicBezTo>
                  <a:lnTo>
                    <a:pt x="5108" y="5670"/>
                  </a:lnTo>
                  <a:cubicBezTo>
                    <a:pt x="5418" y="5670"/>
                    <a:pt x="5670" y="5417"/>
                    <a:pt x="5670" y="5108"/>
                  </a:cubicBezTo>
                  <a:lnTo>
                    <a:pt x="5670" y="562"/>
                  </a:lnTo>
                  <a:cubicBezTo>
                    <a:pt x="5670" y="250"/>
                    <a:pt x="5418" y="0"/>
                    <a:pt x="5108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1015;p50">
              <a:extLst>
                <a:ext uri="{FF2B5EF4-FFF2-40B4-BE49-F238E27FC236}">
                  <a16:creationId xmlns:a16="http://schemas.microsoft.com/office/drawing/2014/main" id="{CC8EBAD3-5FB8-8223-178E-592EE4DB8AD4}"/>
                </a:ext>
              </a:extLst>
            </p:cNvPr>
            <p:cNvSpPr/>
            <p:nvPr/>
          </p:nvSpPr>
          <p:spPr>
            <a:xfrm>
              <a:off x="5221550" y="4593925"/>
              <a:ext cx="141775" cy="141750"/>
            </a:xfrm>
            <a:custGeom>
              <a:avLst/>
              <a:gdLst/>
              <a:ahLst/>
              <a:cxnLst/>
              <a:rect l="l" t="t" r="r" b="b"/>
              <a:pathLst>
                <a:path w="5671" h="5670" extrusionOk="0">
                  <a:moveTo>
                    <a:pt x="563" y="0"/>
                  </a:moveTo>
                  <a:cubicBezTo>
                    <a:pt x="250" y="0"/>
                    <a:pt x="1" y="250"/>
                    <a:pt x="1" y="562"/>
                  </a:cubicBezTo>
                  <a:lnTo>
                    <a:pt x="1" y="5108"/>
                  </a:lnTo>
                  <a:cubicBezTo>
                    <a:pt x="1" y="5417"/>
                    <a:pt x="250" y="5670"/>
                    <a:pt x="563" y="5670"/>
                  </a:cubicBezTo>
                  <a:lnTo>
                    <a:pt x="5109" y="5670"/>
                  </a:lnTo>
                  <a:cubicBezTo>
                    <a:pt x="5418" y="5670"/>
                    <a:pt x="5671" y="5417"/>
                    <a:pt x="5671" y="5108"/>
                  </a:cubicBezTo>
                  <a:lnTo>
                    <a:pt x="5671" y="562"/>
                  </a:lnTo>
                  <a:cubicBezTo>
                    <a:pt x="5671" y="250"/>
                    <a:pt x="5418" y="0"/>
                    <a:pt x="510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1016;p50">
              <a:extLst>
                <a:ext uri="{FF2B5EF4-FFF2-40B4-BE49-F238E27FC236}">
                  <a16:creationId xmlns:a16="http://schemas.microsoft.com/office/drawing/2014/main" id="{D3F42989-CFA8-8751-4E9A-FE86C69323FE}"/>
                </a:ext>
              </a:extLst>
            </p:cNvPr>
            <p:cNvSpPr/>
            <p:nvPr/>
          </p:nvSpPr>
          <p:spPr>
            <a:xfrm>
              <a:off x="5440925" y="4649125"/>
              <a:ext cx="37625" cy="32200"/>
            </a:xfrm>
            <a:custGeom>
              <a:avLst/>
              <a:gdLst/>
              <a:ahLst/>
              <a:cxnLst/>
              <a:rect l="l" t="t" r="r" b="b"/>
              <a:pathLst>
                <a:path w="1505" h="1288" extrusionOk="0">
                  <a:moveTo>
                    <a:pt x="858" y="1"/>
                  </a:moveTo>
                  <a:cubicBezTo>
                    <a:pt x="287" y="1"/>
                    <a:pt x="0" y="692"/>
                    <a:pt x="405" y="1097"/>
                  </a:cubicBezTo>
                  <a:cubicBezTo>
                    <a:pt x="536" y="1229"/>
                    <a:pt x="698" y="1288"/>
                    <a:pt x="857" y="1288"/>
                  </a:cubicBezTo>
                  <a:cubicBezTo>
                    <a:pt x="1188" y="1288"/>
                    <a:pt x="1505" y="1031"/>
                    <a:pt x="1505" y="644"/>
                  </a:cubicBezTo>
                  <a:cubicBezTo>
                    <a:pt x="1505" y="286"/>
                    <a:pt x="1216" y="1"/>
                    <a:pt x="862" y="1"/>
                  </a:cubicBezTo>
                  <a:cubicBezTo>
                    <a:pt x="860" y="1"/>
                    <a:pt x="859" y="1"/>
                    <a:pt x="858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1017;p50">
              <a:extLst>
                <a:ext uri="{FF2B5EF4-FFF2-40B4-BE49-F238E27FC236}">
                  <a16:creationId xmlns:a16="http://schemas.microsoft.com/office/drawing/2014/main" id="{0B074B58-36C6-012F-47CC-A77385FF2816}"/>
                </a:ext>
              </a:extLst>
            </p:cNvPr>
            <p:cNvSpPr/>
            <p:nvPr/>
          </p:nvSpPr>
          <p:spPr>
            <a:xfrm>
              <a:off x="5391475" y="4593925"/>
              <a:ext cx="141850" cy="141750"/>
            </a:xfrm>
            <a:custGeom>
              <a:avLst/>
              <a:gdLst/>
              <a:ahLst/>
              <a:cxnLst/>
              <a:rect l="l" t="t" r="r" b="b"/>
              <a:pathLst>
                <a:path w="5674" h="5670" extrusionOk="0">
                  <a:moveTo>
                    <a:pt x="2841" y="1077"/>
                  </a:moveTo>
                  <a:cubicBezTo>
                    <a:pt x="3068" y="1077"/>
                    <a:pt x="3298" y="1121"/>
                    <a:pt x="3516" y="1211"/>
                  </a:cubicBezTo>
                  <a:cubicBezTo>
                    <a:pt x="4177" y="1487"/>
                    <a:pt x="4609" y="2130"/>
                    <a:pt x="4609" y="2849"/>
                  </a:cubicBezTo>
                  <a:cubicBezTo>
                    <a:pt x="4609" y="3825"/>
                    <a:pt x="3816" y="4618"/>
                    <a:pt x="2840" y="4618"/>
                  </a:cubicBezTo>
                  <a:cubicBezTo>
                    <a:pt x="2122" y="4618"/>
                    <a:pt x="1479" y="4189"/>
                    <a:pt x="1202" y="3525"/>
                  </a:cubicBezTo>
                  <a:cubicBezTo>
                    <a:pt x="929" y="2864"/>
                    <a:pt x="1079" y="2103"/>
                    <a:pt x="1587" y="1596"/>
                  </a:cubicBezTo>
                  <a:cubicBezTo>
                    <a:pt x="1925" y="1257"/>
                    <a:pt x="2379" y="1077"/>
                    <a:pt x="2841" y="1077"/>
                  </a:cubicBezTo>
                  <a:close/>
                  <a:moveTo>
                    <a:pt x="565" y="0"/>
                  </a:moveTo>
                  <a:cubicBezTo>
                    <a:pt x="253" y="0"/>
                    <a:pt x="0" y="250"/>
                    <a:pt x="0" y="562"/>
                  </a:cubicBezTo>
                  <a:lnTo>
                    <a:pt x="0" y="5108"/>
                  </a:lnTo>
                  <a:cubicBezTo>
                    <a:pt x="0" y="5417"/>
                    <a:pt x="253" y="5670"/>
                    <a:pt x="565" y="5670"/>
                  </a:cubicBezTo>
                  <a:lnTo>
                    <a:pt x="5108" y="5670"/>
                  </a:lnTo>
                  <a:cubicBezTo>
                    <a:pt x="5421" y="5670"/>
                    <a:pt x="5673" y="5417"/>
                    <a:pt x="5673" y="5108"/>
                  </a:cubicBezTo>
                  <a:lnTo>
                    <a:pt x="5673" y="562"/>
                  </a:lnTo>
                  <a:cubicBezTo>
                    <a:pt x="5673" y="250"/>
                    <a:pt x="5421" y="0"/>
                    <a:pt x="5108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3" name="Google Shape;1082;p50">
            <a:extLst>
              <a:ext uri="{FF2B5EF4-FFF2-40B4-BE49-F238E27FC236}">
                <a16:creationId xmlns:a16="http://schemas.microsoft.com/office/drawing/2014/main" id="{D8D66561-E89F-C488-0160-ACFF2B17C347}"/>
              </a:ext>
            </a:extLst>
          </p:cNvPr>
          <p:cNvGrpSpPr/>
          <p:nvPr/>
        </p:nvGrpSpPr>
        <p:grpSpPr>
          <a:xfrm>
            <a:off x="7208298" y="4350704"/>
            <a:ext cx="411286" cy="411436"/>
            <a:chOff x="5478900" y="2018850"/>
            <a:chExt cx="480250" cy="480425"/>
          </a:xfrm>
          <a:solidFill>
            <a:schemeClr val="bg1">
              <a:lumMod val="10000"/>
            </a:schemeClr>
          </a:solidFill>
        </p:grpSpPr>
        <p:sp>
          <p:nvSpPr>
            <p:cNvPr id="64" name="Google Shape;1083;p50">
              <a:extLst>
                <a:ext uri="{FF2B5EF4-FFF2-40B4-BE49-F238E27FC236}">
                  <a16:creationId xmlns:a16="http://schemas.microsoft.com/office/drawing/2014/main" id="{A51BB921-4B22-88E6-278C-132775CD559D}"/>
                </a:ext>
              </a:extLst>
            </p:cNvPr>
            <p:cNvSpPr/>
            <p:nvPr/>
          </p:nvSpPr>
          <p:spPr>
            <a:xfrm>
              <a:off x="5590675" y="2018850"/>
              <a:ext cx="62750" cy="60400"/>
            </a:xfrm>
            <a:custGeom>
              <a:avLst/>
              <a:gdLst/>
              <a:ahLst/>
              <a:cxnLst/>
              <a:rect l="l" t="t" r="r" b="b"/>
              <a:pathLst>
                <a:path w="2510" h="2416" extrusionOk="0">
                  <a:moveTo>
                    <a:pt x="1208" y="1"/>
                  </a:moveTo>
                  <a:cubicBezTo>
                    <a:pt x="1052" y="1"/>
                    <a:pt x="895" y="31"/>
                    <a:pt x="746" y="93"/>
                  </a:cubicBezTo>
                  <a:cubicBezTo>
                    <a:pt x="295" y="279"/>
                    <a:pt x="1" y="721"/>
                    <a:pt x="1" y="1207"/>
                  </a:cubicBezTo>
                  <a:cubicBezTo>
                    <a:pt x="1" y="1874"/>
                    <a:pt x="541" y="2415"/>
                    <a:pt x="1208" y="2415"/>
                  </a:cubicBezTo>
                  <a:cubicBezTo>
                    <a:pt x="1695" y="2415"/>
                    <a:pt x="2137" y="2121"/>
                    <a:pt x="2323" y="1670"/>
                  </a:cubicBezTo>
                  <a:cubicBezTo>
                    <a:pt x="2509" y="1219"/>
                    <a:pt x="2407" y="700"/>
                    <a:pt x="2062" y="354"/>
                  </a:cubicBezTo>
                  <a:cubicBezTo>
                    <a:pt x="1831" y="123"/>
                    <a:pt x="1522" y="1"/>
                    <a:pt x="1208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1084;p50">
              <a:extLst>
                <a:ext uri="{FF2B5EF4-FFF2-40B4-BE49-F238E27FC236}">
                  <a16:creationId xmlns:a16="http://schemas.microsoft.com/office/drawing/2014/main" id="{9E4E4503-8800-FA83-E83A-D8F23BD39B39}"/>
                </a:ext>
              </a:extLst>
            </p:cNvPr>
            <p:cNvSpPr/>
            <p:nvPr/>
          </p:nvSpPr>
          <p:spPr>
            <a:xfrm>
              <a:off x="5551400" y="2079450"/>
              <a:ext cx="138900" cy="50050"/>
            </a:xfrm>
            <a:custGeom>
              <a:avLst/>
              <a:gdLst/>
              <a:ahLst/>
              <a:cxnLst/>
              <a:rect l="l" t="t" r="r" b="b"/>
              <a:pathLst>
                <a:path w="5556" h="2002" extrusionOk="0">
                  <a:moveTo>
                    <a:pt x="685" y="0"/>
                  </a:moveTo>
                  <a:cubicBezTo>
                    <a:pt x="271" y="0"/>
                    <a:pt x="0" y="436"/>
                    <a:pt x="186" y="808"/>
                  </a:cubicBezTo>
                  <a:lnTo>
                    <a:pt x="781" y="2001"/>
                  </a:lnTo>
                  <a:cubicBezTo>
                    <a:pt x="935" y="1968"/>
                    <a:pt x="1088" y="1953"/>
                    <a:pt x="1244" y="1953"/>
                  </a:cubicBezTo>
                  <a:lnTo>
                    <a:pt x="4312" y="1953"/>
                  </a:lnTo>
                  <a:cubicBezTo>
                    <a:pt x="4468" y="1953"/>
                    <a:pt x="4621" y="1968"/>
                    <a:pt x="4774" y="2001"/>
                  </a:cubicBezTo>
                  <a:lnTo>
                    <a:pt x="5372" y="808"/>
                  </a:lnTo>
                  <a:cubicBezTo>
                    <a:pt x="5556" y="436"/>
                    <a:pt x="5285" y="0"/>
                    <a:pt x="4871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1085;p50">
              <a:extLst>
                <a:ext uri="{FF2B5EF4-FFF2-40B4-BE49-F238E27FC236}">
                  <a16:creationId xmlns:a16="http://schemas.microsoft.com/office/drawing/2014/main" id="{DBD653CE-E5C9-ADF9-4A2C-F33AEBCD281D}"/>
                </a:ext>
              </a:extLst>
            </p:cNvPr>
            <p:cNvSpPr/>
            <p:nvPr/>
          </p:nvSpPr>
          <p:spPr>
            <a:xfrm>
              <a:off x="5538925" y="2240950"/>
              <a:ext cx="163850" cy="156850"/>
            </a:xfrm>
            <a:custGeom>
              <a:avLst/>
              <a:gdLst/>
              <a:ahLst/>
              <a:cxnLst/>
              <a:rect l="l" t="t" r="r" b="b"/>
              <a:pathLst>
                <a:path w="6554" h="6274" extrusionOk="0">
                  <a:moveTo>
                    <a:pt x="1689" y="0"/>
                  </a:moveTo>
                  <a:cubicBezTo>
                    <a:pt x="1569" y="640"/>
                    <a:pt x="1361" y="1262"/>
                    <a:pt x="1070" y="1845"/>
                  </a:cubicBezTo>
                  <a:cubicBezTo>
                    <a:pt x="382" y="3221"/>
                    <a:pt x="15" y="4735"/>
                    <a:pt x="0" y="6274"/>
                  </a:cubicBezTo>
                  <a:lnTo>
                    <a:pt x="6553" y="6274"/>
                  </a:lnTo>
                  <a:cubicBezTo>
                    <a:pt x="6535" y="4735"/>
                    <a:pt x="6172" y="3221"/>
                    <a:pt x="5487" y="1845"/>
                  </a:cubicBezTo>
                  <a:cubicBezTo>
                    <a:pt x="5195" y="1262"/>
                    <a:pt x="4985" y="640"/>
                    <a:pt x="4868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1086;p50">
              <a:extLst>
                <a:ext uri="{FF2B5EF4-FFF2-40B4-BE49-F238E27FC236}">
                  <a16:creationId xmlns:a16="http://schemas.microsoft.com/office/drawing/2014/main" id="{2741E97F-C559-44AB-7EE7-04895ADB9DA2}"/>
                </a:ext>
              </a:extLst>
            </p:cNvPr>
            <p:cNvSpPr/>
            <p:nvPr/>
          </p:nvSpPr>
          <p:spPr>
            <a:xfrm>
              <a:off x="5552750" y="2156425"/>
              <a:ext cx="136200" cy="56375"/>
            </a:xfrm>
            <a:custGeom>
              <a:avLst/>
              <a:gdLst/>
              <a:ahLst/>
              <a:cxnLst/>
              <a:rect l="l" t="t" r="r" b="b"/>
              <a:pathLst>
                <a:path w="5448" h="2255" extrusionOk="0">
                  <a:moveTo>
                    <a:pt x="1199" y="1"/>
                  </a:moveTo>
                  <a:cubicBezTo>
                    <a:pt x="607" y="1"/>
                    <a:pt x="96" y="449"/>
                    <a:pt x="51" y="1040"/>
                  </a:cubicBezTo>
                  <a:cubicBezTo>
                    <a:pt x="0" y="1695"/>
                    <a:pt x="520" y="2254"/>
                    <a:pt x="1175" y="2254"/>
                  </a:cubicBezTo>
                  <a:lnTo>
                    <a:pt x="4249" y="2254"/>
                  </a:lnTo>
                  <a:cubicBezTo>
                    <a:pt x="4844" y="2254"/>
                    <a:pt x="5351" y="1807"/>
                    <a:pt x="5397" y="1215"/>
                  </a:cubicBezTo>
                  <a:cubicBezTo>
                    <a:pt x="5448" y="560"/>
                    <a:pt x="4928" y="1"/>
                    <a:pt x="4273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1087;p50">
              <a:extLst>
                <a:ext uri="{FF2B5EF4-FFF2-40B4-BE49-F238E27FC236}">
                  <a16:creationId xmlns:a16="http://schemas.microsoft.com/office/drawing/2014/main" id="{5D2A1CCA-F28B-23F7-3DE9-DA9FE7B9C72A}"/>
                </a:ext>
              </a:extLst>
            </p:cNvPr>
            <p:cNvSpPr/>
            <p:nvPr/>
          </p:nvSpPr>
          <p:spPr>
            <a:xfrm>
              <a:off x="5790775" y="2154650"/>
              <a:ext cx="94075" cy="90525"/>
            </a:xfrm>
            <a:custGeom>
              <a:avLst/>
              <a:gdLst/>
              <a:ahLst/>
              <a:cxnLst/>
              <a:rect l="l" t="t" r="r" b="b"/>
              <a:pathLst>
                <a:path w="3763" h="3621" extrusionOk="0">
                  <a:moveTo>
                    <a:pt x="1955" y="1"/>
                  </a:moveTo>
                  <a:cubicBezTo>
                    <a:pt x="1484" y="1"/>
                    <a:pt x="1020" y="185"/>
                    <a:pt x="674" y="532"/>
                  </a:cubicBezTo>
                  <a:cubicBezTo>
                    <a:pt x="154" y="1048"/>
                    <a:pt x="1" y="1827"/>
                    <a:pt x="280" y="2503"/>
                  </a:cubicBezTo>
                  <a:cubicBezTo>
                    <a:pt x="560" y="3182"/>
                    <a:pt x="1221" y="3620"/>
                    <a:pt x="1954" y="3620"/>
                  </a:cubicBezTo>
                  <a:cubicBezTo>
                    <a:pt x="2951" y="3620"/>
                    <a:pt x="3763" y="2809"/>
                    <a:pt x="3763" y="1812"/>
                  </a:cubicBezTo>
                  <a:cubicBezTo>
                    <a:pt x="3763" y="1078"/>
                    <a:pt x="3321" y="417"/>
                    <a:pt x="2645" y="138"/>
                  </a:cubicBezTo>
                  <a:cubicBezTo>
                    <a:pt x="2422" y="46"/>
                    <a:pt x="2187" y="1"/>
                    <a:pt x="1955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1088;p50">
              <a:extLst>
                <a:ext uri="{FF2B5EF4-FFF2-40B4-BE49-F238E27FC236}">
                  <a16:creationId xmlns:a16="http://schemas.microsoft.com/office/drawing/2014/main" id="{7A7B3D51-105A-1DFD-AD6C-3D3C93A1DE37}"/>
                </a:ext>
              </a:extLst>
            </p:cNvPr>
            <p:cNvSpPr/>
            <p:nvPr/>
          </p:nvSpPr>
          <p:spPr>
            <a:xfrm>
              <a:off x="5769150" y="2425950"/>
              <a:ext cx="190000" cy="73325"/>
            </a:xfrm>
            <a:custGeom>
              <a:avLst/>
              <a:gdLst/>
              <a:ahLst/>
              <a:cxnLst/>
              <a:rect l="l" t="t" r="r" b="b"/>
              <a:pathLst>
                <a:path w="7600" h="2933" extrusionOk="0">
                  <a:moveTo>
                    <a:pt x="412" y="0"/>
                  </a:moveTo>
                  <a:cubicBezTo>
                    <a:pt x="274" y="0"/>
                    <a:pt x="136" y="12"/>
                    <a:pt x="1" y="36"/>
                  </a:cubicBezTo>
                  <a:cubicBezTo>
                    <a:pt x="577" y="676"/>
                    <a:pt x="896" y="1506"/>
                    <a:pt x="896" y="2368"/>
                  </a:cubicBezTo>
                  <a:cubicBezTo>
                    <a:pt x="896" y="2560"/>
                    <a:pt x="863" y="2750"/>
                    <a:pt x="797" y="2933"/>
                  </a:cubicBezTo>
                  <a:lnTo>
                    <a:pt x="7031" y="2933"/>
                  </a:lnTo>
                  <a:cubicBezTo>
                    <a:pt x="7341" y="2933"/>
                    <a:pt x="7593" y="2683"/>
                    <a:pt x="7596" y="2377"/>
                  </a:cubicBezTo>
                  <a:cubicBezTo>
                    <a:pt x="7599" y="1064"/>
                    <a:pt x="6539" y="0"/>
                    <a:pt x="522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1089;p50">
              <a:extLst>
                <a:ext uri="{FF2B5EF4-FFF2-40B4-BE49-F238E27FC236}">
                  <a16:creationId xmlns:a16="http://schemas.microsoft.com/office/drawing/2014/main" id="{F0F6B4D6-2800-D97D-E257-6877F146B96C}"/>
                </a:ext>
              </a:extLst>
            </p:cNvPr>
            <p:cNvSpPr/>
            <p:nvPr/>
          </p:nvSpPr>
          <p:spPr>
            <a:xfrm>
              <a:off x="5795225" y="2329200"/>
              <a:ext cx="88275" cy="68600"/>
            </a:xfrm>
            <a:custGeom>
              <a:avLst/>
              <a:gdLst/>
              <a:ahLst/>
              <a:cxnLst/>
              <a:rect l="l" t="t" r="r" b="b"/>
              <a:pathLst>
                <a:path w="3531" h="2744" extrusionOk="0">
                  <a:moveTo>
                    <a:pt x="0" y="0"/>
                  </a:moveTo>
                  <a:lnTo>
                    <a:pt x="0" y="2620"/>
                  </a:lnTo>
                  <a:cubicBezTo>
                    <a:pt x="0" y="2663"/>
                    <a:pt x="3" y="2702"/>
                    <a:pt x="12" y="2744"/>
                  </a:cubicBezTo>
                  <a:lnTo>
                    <a:pt x="3519" y="2744"/>
                  </a:lnTo>
                  <a:cubicBezTo>
                    <a:pt x="3528" y="2702"/>
                    <a:pt x="3531" y="2663"/>
                    <a:pt x="3531" y="2623"/>
                  </a:cubicBezTo>
                  <a:lnTo>
                    <a:pt x="3531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1090;p50">
              <a:extLst>
                <a:ext uri="{FF2B5EF4-FFF2-40B4-BE49-F238E27FC236}">
                  <a16:creationId xmlns:a16="http://schemas.microsoft.com/office/drawing/2014/main" id="{424D3F26-50AF-4A8E-CAEF-5DDFB3578926}"/>
                </a:ext>
              </a:extLst>
            </p:cNvPr>
            <p:cNvSpPr/>
            <p:nvPr/>
          </p:nvSpPr>
          <p:spPr>
            <a:xfrm>
              <a:off x="5763975" y="2245675"/>
              <a:ext cx="151225" cy="56350"/>
            </a:xfrm>
            <a:custGeom>
              <a:avLst/>
              <a:gdLst/>
              <a:ahLst/>
              <a:cxnLst/>
              <a:rect l="l" t="t" r="r" b="b"/>
              <a:pathLst>
                <a:path w="6049" h="2254" extrusionOk="0">
                  <a:moveTo>
                    <a:pt x="1199" y="0"/>
                  </a:moveTo>
                  <a:cubicBezTo>
                    <a:pt x="604" y="0"/>
                    <a:pt x="96" y="448"/>
                    <a:pt x="51" y="1040"/>
                  </a:cubicBezTo>
                  <a:cubicBezTo>
                    <a:pt x="0" y="1695"/>
                    <a:pt x="520" y="2254"/>
                    <a:pt x="1175" y="2254"/>
                  </a:cubicBezTo>
                  <a:lnTo>
                    <a:pt x="4853" y="2254"/>
                  </a:lnTo>
                  <a:cubicBezTo>
                    <a:pt x="5445" y="2254"/>
                    <a:pt x="5955" y="1803"/>
                    <a:pt x="6000" y="1214"/>
                  </a:cubicBezTo>
                  <a:cubicBezTo>
                    <a:pt x="6048" y="559"/>
                    <a:pt x="5532" y="0"/>
                    <a:pt x="4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1091;p50">
              <a:extLst>
                <a:ext uri="{FF2B5EF4-FFF2-40B4-BE49-F238E27FC236}">
                  <a16:creationId xmlns:a16="http://schemas.microsoft.com/office/drawing/2014/main" id="{5BA0B398-7574-6D7B-8E7C-4289A22E9C91}"/>
                </a:ext>
              </a:extLst>
            </p:cNvPr>
            <p:cNvSpPr/>
            <p:nvPr/>
          </p:nvSpPr>
          <p:spPr>
            <a:xfrm>
              <a:off x="5478900" y="2425950"/>
              <a:ext cx="283975" cy="73250"/>
            </a:xfrm>
            <a:custGeom>
              <a:avLst/>
              <a:gdLst/>
              <a:ahLst/>
              <a:cxnLst/>
              <a:rect l="l" t="t" r="r" b="b"/>
              <a:pathLst>
                <a:path w="11359" h="2930" extrusionOk="0">
                  <a:moveTo>
                    <a:pt x="2368" y="0"/>
                  </a:moveTo>
                  <a:cubicBezTo>
                    <a:pt x="1058" y="0"/>
                    <a:pt x="1" y="1064"/>
                    <a:pt x="1" y="2374"/>
                  </a:cubicBezTo>
                  <a:cubicBezTo>
                    <a:pt x="7" y="2680"/>
                    <a:pt x="256" y="2930"/>
                    <a:pt x="566" y="2930"/>
                  </a:cubicBezTo>
                  <a:lnTo>
                    <a:pt x="10793" y="2930"/>
                  </a:lnTo>
                  <a:cubicBezTo>
                    <a:pt x="11103" y="2930"/>
                    <a:pt x="11355" y="2680"/>
                    <a:pt x="11358" y="2374"/>
                  </a:cubicBezTo>
                  <a:cubicBezTo>
                    <a:pt x="11358" y="1064"/>
                    <a:pt x="10297" y="0"/>
                    <a:pt x="898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3" name="Google Shape;1120;p50">
            <a:extLst>
              <a:ext uri="{FF2B5EF4-FFF2-40B4-BE49-F238E27FC236}">
                <a16:creationId xmlns:a16="http://schemas.microsoft.com/office/drawing/2014/main" id="{E217BC66-0694-5884-4792-47FA2FC21584}"/>
              </a:ext>
            </a:extLst>
          </p:cNvPr>
          <p:cNvGrpSpPr/>
          <p:nvPr/>
        </p:nvGrpSpPr>
        <p:grpSpPr>
          <a:xfrm>
            <a:off x="7722805" y="4387390"/>
            <a:ext cx="412100" cy="411650"/>
            <a:chOff x="6597075" y="1278725"/>
            <a:chExt cx="481200" cy="480675"/>
          </a:xfrm>
          <a:solidFill>
            <a:schemeClr val="bg1">
              <a:lumMod val="10000"/>
            </a:schemeClr>
          </a:solidFill>
        </p:grpSpPr>
        <p:sp>
          <p:nvSpPr>
            <p:cNvPr id="74" name="Google Shape;1121;p50">
              <a:extLst>
                <a:ext uri="{FF2B5EF4-FFF2-40B4-BE49-F238E27FC236}">
                  <a16:creationId xmlns:a16="http://schemas.microsoft.com/office/drawing/2014/main" id="{46D935F7-C8CC-E534-9F3F-32BA71E940FE}"/>
                </a:ext>
              </a:extLst>
            </p:cNvPr>
            <p:cNvSpPr/>
            <p:nvPr/>
          </p:nvSpPr>
          <p:spPr>
            <a:xfrm>
              <a:off x="6669775" y="1278725"/>
              <a:ext cx="335800" cy="115025"/>
            </a:xfrm>
            <a:custGeom>
              <a:avLst/>
              <a:gdLst/>
              <a:ahLst/>
              <a:cxnLst/>
              <a:rect l="l" t="t" r="r" b="b"/>
              <a:pathLst>
                <a:path w="13432" h="4601" extrusionOk="0">
                  <a:moveTo>
                    <a:pt x="6716" y="0"/>
                  </a:moveTo>
                  <a:cubicBezTo>
                    <a:pt x="3663" y="0"/>
                    <a:pt x="1046" y="1911"/>
                    <a:pt x="1" y="4600"/>
                  </a:cubicBezTo>
                  <a:cubicBezTo>
                    <a:pt x="400" y="4405"/>
                    <a:pt x="842" y="4303"/>
                    <a:pt x="1287" y="4303"/>
                  </a:cubicBezTo>
                  <a:lnTo>
                    <a:pt x="1377" y="4303"/>
                  </a:lnTo>
                  <a:cubicBezTo>
                    <a:pt x="2440" y="2344"/>
                    <a:pt x="4490" y="1124"/>
                    <a:pt x="6716" y="1124"/>
                  </a:cubicBezTo>
                  <a:cubicBezTo>
                    <a:pt x="8945" y="1124"/>
                    <a:pt x="10995" y="2344"/>
                    <a:pt x="12055" y="4303"/>
                  </a:cubicBezTo>
                  <a:lnTo>
                    <a:pt x="12148" y="4303"/>
                  </a:lnTo>
                  <a:cubicBezTo>
                    <a:pt x="12593" y="4303"/>
                    <a:pt x="13032" y="4405"/>
                    <a:pt x="13431" y="4600"/>
                  </a:cubicBezTo>
                  <a:cubicBezTo>
                    <a:pt x="12389" y="1911"/>
                    <a:pt x="9772" y="0"/>
                    <a:pt x="67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1122;p50">
              <a:extLst>
                <a:ext uri="{FF2B5EF4-FFF2-40B4-BE49-F238E27FC236}">
                  <a16:creationId xmlns:a16="http://schemas.microsoft.com/office/drawing/2014/main" id="{3B15D389-5D78-1A4F-0288-5206C2C900F9}"/>
                </a:ext>
              </a:extLst>
            </p:cNvPr>
            <p:cNvSpPr/>
            <p:nvPr/>
          </p:nvSpPr>
          <p:spPr>
            <a:xfrm>
              <a:off x="6929450" y="1414375"/>
              <a:ext cx="148825" cy="209225"/>
            </a:xfrm>
            <a:custGeom>
              <a:avLst/>
              <a:gdLst/>
              <a:ahLst/>
              <a:cxnLst/>
              <a:rect l="l" t="t" r="r" b="b"/>
              <a:pathLst>
                <a:path w="5953" h="8369" extrusionOk="0">
                  <a:moveTo>
                    <a:pt x="1770" y="0"/>
                  </a:moveTo>
                  <a:cubicBezTo>
                    <a:pt x="1736" y="0"/>
                    <a:pt x="1700" y="1"/>
                    <a:pt x="1665" y="3"/>
                  </a:cubicBezTo>
                  <a:cubicBezTo>
                    <a:pt x="749" y="58"/>
                    <a:pt x="1" y="881"/>
                    <a:pt x="1" y="1797"/>
                  </a:cubicBezTo>
                  <a:lnTo>
                    <a:pt x="1" y="6568"/>
                  </a:lnTo>
                  <a:cubicBezTo>
                    <a:pt x="1" y="7488"/>
                    <a:pt x="749" y="8311"/>
                    <a:pt x="1665" y="8365"/>
                  </a:cubicBezTo>
                  <a:cubicBezTo>
                    <a:pt x="1700" y="8367"/>
                    <a:pt x="1736" y="8368"/>
                    <a:pt x="1770" y="8368"/>
                  </a:cubicBezTo>
                  <a:cubicBezTo>
                    <a:pt x="2543" y="8368"/>
                    <a:pt x="3232" y="7866"/>
                    <a:pt x="3462" y="7121"/>
                  </a:cubicBezTo>
                  <a:cubicBezTo>
                    <a:pt x="4898" y="6881"/>
                    <a:pt x="5953" y="5640"/>
                    <a:pt x="5953" y="4183"/>
                  </a:cubicBezTo>
                  <a:cubicBezTo>
                    <a:pt x="5953" y="2726"/>
                    <a:pt x="4898" y="1485"/>
                    <a:pt x="3462" y="1247"/>
                  </a:cubicBezTo>
                  <a:cubicBezTo>
                    <a:pt x="3232" y="503"/>
                    <a:pt x="2543" y="0"/>
                    <a:pt x="177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1123;p50">
              <a:extLst>
                <a:ext uri="{FF2B5EF4-FFF2-40B4-BE49-F238E27FC236}">
                  <a16:creationId xmlns:a16="http://schemas.microsoft.com/office/drawing/2014/main" id="{5912CFAE-8237-6A7F-6EA8-F2014AC5D38B}"/>
                </a:ext>
              </a:extLst>
            </p:cNvPr>
            <p:cNvSpPr/>
            <p:nvPr/>
          </p:nvSpPr>
          <p:spPr>
            <a:xfrm>
              <a:off x="6597075" y="1589550"/>
              <a:ext cx="212075" cy="169850"/>
            </a:xfrm>
            <a:custGeom>
              <a:avLst/>
              <a:gdLst/>
              <a:ahLst/>
              <a:cxnLst/>
              <a:rect l="l" t="t" r="r" b="b"/>
              <a:pathLst>
                <a:path w="8483" h="6794" extrusionOk="0">
                  <a:moveTo>
                    <a:pt x="0" y="0"/>
                  </a:moveTo>
                  <a:lnTo>
                    <a:pt x="0" y="195"/>
                  </a:lnTo>
                  <a:cubicBezTo>
                    <a:pt x="0" y="3008"/>
                    <a:pt x="2164" y="5321"/>
                    <a:pt x="4913" y="5568"/>
                  </a:cubicBezTo>
                  <a:cubicBezTo>
                    <a:pt x="5114" y="6193"/>
                    <a:pt x="5646" y="6655"/>
                    <a:pt x="6292" y="6767"/>
                  </a:cubicBezTo>
                  <a:cubicBezTo>
                    <a:pt x="6394" y="6785"/>
                    <a:pt x="6496" y="6793"/>
                    <a:pt x="6598" y="6793"/>
                  </a:cubicBezTo>
                  <a:cubicBezTo>
                    <a:pt x="7139" y="6793"/>
                    <a:pt x="7660" y="6543"/>
                    <a:pt x="7999" y="6105"/>
                  </a:cubicBezTo>
                  <a:cubicBezTo>
                    <a:pt x="8401" y="5589"/>
                    <a:pt x="8482" y="4889"/>
                    <a:pt x="8209" y="4291"/>
                  </a:cubicBezTo>
                  <a:cubicBezTo>
                    <a:pt x="7935" y="3693"/>
                    <a:pt x="7356" y="3293"/>
                    <a:pt x="6701" y="3257"/>
                  </a:cubicBezTo>
                  <a:lnTo>
                    <a:pt x="6701" y="3254"/>
                  </a:lnTo>
                  <a:cubicBezTo>
                    <a:pt x="6666" y="3252"/>
                    <a:pt x="6632" y="3251"/>
                    <a:pt x="6599" y="3251"/>
                  </a:cubicBezTo>
                  <a:cubicBezTo>
                    <a:pt x="5852" y="3251"/>
                    <a:pt x="5181" y="3722"/>
                    <a:pt x="4928" y="4432"/>
                  </a:cubicBezTo>
                  <a:cubicBezTo>
                    <a:pt x="3020" y="4222"/>
                    <a:pt x="1485" y="2761"/>
                    <a:pt x="1181" y="865"/>
                  </a:cubicBezTo>
                  <a:cubicBezTo>
                    <a:pt x="739" y="649"/>
                    <a:pt x="340" y="358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1124;p50">
              <a:extLst>
                <a:ext uri="{FF2B5EF4-FFF2-40B4-BE49-F238E27FC236}">
                  <a16:creationId xmlns:a16="http://schemas.microsoft.com/office/drawing/2014/main" id="{CEF46EFC-ACEE-E1CA-57E8-386E45D88CAA}"/>
                </a:ext>
              </a:extLst>
            </p:cNvPr>
            <p:cNvSpPr/>
            <p:nvPr/>
          </p:nvSpPr>
          <p:spPr>
            <a:xfrm>
              <a:off x="6597525" y="1414375"/>
              <a:ext cx="148900" cy="209225"/>
            </a:xfrm>
            <a:custGeom>
              <a:avLst/>
              <a:gdLst/>
              <a:ahLst/>
              <a:cxnLst/>
              <a:rect l="l" t="t" r="r" b="b"/>
              <a:pathLst>
                <a:path w="5956" h="8369" extrusionOk="0">
                  <a:moveTo>
                    <a:pt x="4186" y="0"/>
                  </a:moveTo>
                  <a:cubicBezTo>
                    <a:pt x="3413" y="0"/>
                    <a:pt x="2724" y="503"/>
                    <a:pt x="2491" y="1247"/>
                  </a:cubicBezTo>
                  <a:cubicBezTo>
                    <a:pt x="1055" y="1485"/>
                    <a:pt x="0" y="2729"/>
                    <a:pt x="0" y="4186"/>
                  </a:cubicBezTo>
                  <a:cubicBezTo>
                    <a:pt x="0" y="5640"/>
                    <a:pt x="1055" y="6884"/>
                    <a:pt x="2491" y="7121"/>
                  </a:cubicBezTo>
                  <a:cubicBezTo>
                    <a:pt x="2724" y="7866"/>
                    <a:pt x="3413" y="8368"/>
                    <a:pt x="4186" y="8368"/>
                  </a:cubicBezTo>
                  <a:cubicBezTo>
                    <a:pt x="4221" y="8368"/>
                    <a:pt x="4256" y="8367"/>
                    <a:pt x="4291" y="8365"/>
                  </a:cubicBezTo>
                  <a:cubicBezTo>
                    <a:pt x="5207" y="8311"/>
                    <a:pt x="5955" y="7488"/>
                    <a:pt x="5955" y="6568"/>
                  </a:cubicBezTo>
                  <a:lnTo>
                    <a:pt x="5955" y="1800"/>
                  </a:lnTo>
                  <a:cubicBezTo>
                    <a:pt x="5955" y="881"/>
                    <a:pt x="5207" y="58"/>
                    <a:pt x="4291" y="3"/>
                  </a:cubicBezTo>
                  <a:cubicBezTo>
                    <a:pt x="4256" y="1"/>
                    <a:pt x="4221" y="0"/>
                    <a:pt x="418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8" name="Google Shape;950;p50">
            <a:extLst>
              <a:ext uri="{FF2B5EF4-FFF2-40B4-BE49-F238E27FC236}">
                <a16:creationId xmlns:a16="http://schemas.microsoft.com/office/drawing/2014/main" id="{E1EE0F86-251D-FC63-F57E-0F577736A52C}"/>
              </a:ext>
            </a:extLst>
          </p:cNvPr>
          <p:cNvGrpSpPr/>
          <p:nvPr/>
        </p:nvGrpSpPr>
        <p:grpSpPr>
          <a:xfrm>
            <a:off x="8308761" y="4436643"/>
            <a:ext cx="282291" cy="411714"/>
            <a:chOff x="721200" y="1278575"/>
            <a:chExt cx="329625" cy="480750"/>
          </a:xfrm>
          <a:solidFill>
            <a:schemeClr val="bg1">
              <a:lumMod val="10000"/>
            </a:schemeClr>
          </a:solidFill>
        </p:grpSpPr>
        <p:sp>
          <p:nvSpPr>
            <p:cNvPr id="79" name="Google Shape;951;p50">
              <a:extLst>
                <a:ext uri="{FF2B5EF4-FFF2-40B4-BE49-F238E27FC236}">
                  <a16:creationId xmlns:a16="http://schemas.microsoft.com/office/drawing/2014/main" id="{1525B917-74C7-13A8-B441-5DA7E37E02CF}"/>
                </a:ext>
              </a:extLst>
            </p:cNvPr>
            <p:cNvSpPr/>
            <p:nvPr/>
          </p:nvSpPr>
          <p:spPr>
            <a:xfrm>
              <a:off x="721200" y="1278575"/>
              <a:ext cx="329625" cy="480750"/>
            </a:xfrm>
            <a:custGeom>
              <a:avLst/>
              <a:gdLst/>
              <a:ahLst/>
              <a:cxnLst/>
              <a:rect l="l" t="t" r="r" b="b"/>
              <a:pathLst>
                <a:path w="13185" h="19230" extrusionOk="0">
                  <a:moveTo>
                    <a:pt x="10216" y="2404"/>
                  </a:moveTo>
                  <a:cubicBezTo>
                    <a:pt x="10528" y="2404"/>
                    <a:pt x="10781" y="2656"/>
                    <a:pt x="10781" y="2969"/>
                  </a:cubicBezTo>
                  <a:lnTo>
                    <a:pt x="10781" y="9014"/>
                  </a:lnTo>
                  <a:cubicBezTo>
                    <a:pt x="10781" y="9326"/>
                    <a:pt x="10528" y="9579"/>
                    <a:pt x="10216" y="9579"/>
                  </a:cubicBezTo>
                  <a:lnTo>
                    <a:pt x="2969" y="9579"/>
                  </a:lnTo>
                  <a:cubicBezTo>
                    <a:pt x="2656" y="9579"/>
                    <a:pt x="2404" y="9326"/>
                    <a:pt x="2404" y="9014"/>
                  </a:cubicBezTo>
                  <a:lnTo>
                    <a:pt x="2404" y="2969"/>
                  </a:lnTo>
                  <a:cubicBezTo>
                    <a:pt x="2404" y="2656"/>
                    <a:pt x="2656" y="2404"/>
                    <a:pt x="2969" y="2404"/>
                  </a:cubicBezTo>
                  <a:close/>
                  <a:moveTo>
                    <a:pt x="10208" y="12654"/>
                  </a:moveTo>
                  <a:cubicBezTo>
                    <a:pt x="10497" y="12654"/>
                    <a:pt x="10775" y="12878"/>
                    <a:pt x="10775" y="13217"/>
                  </a:cubicBezTo>
                  <a:cubicBezTo>
                    <a:pt x="10775" y="13530"/>
                    <a:pt x="10522" y="13782"/>
                    <a:pt x="10213" y="13782"/>
                  </a:cubicBezTo>
                  <a:cubicBezTo>
                    <a:pt x="9711" y="13782"/>
                    <a:pt x="9458" y="13175"/>
                    <a:pt x="9813" y="12821"/>
                  </a:cubicBezTo>
                  <a:cubicBezTo>
                    <a:pt x="9928" y="12706"/>
                    <a:pt x="10069" y="12654"/>
                    <a:pt x="10208" y="12654"/>
                  </a:cubicBezTo>
                  <a:close/>
                  <a:moveTo>
                    <a:pt x="8399" y="13862"/>
                  </a:moveTo>
                  <a:cubicBezTo>
                    <a:pt x="8688" y="13862"/>
                    <a:pt x="8966" y="14086"/>
                    <a:pt x="8966" y="14425"/>
                  </a:cubicBezTo>
                  <a:cubicBezTo>
                    <a:pt x="8966" y="14738"/>
                    <a:pt x="8713" y="14990"/>
                    <a:pt x="8404" y="14990"/>
                  </a:cubicBezTo>
                  <a:cubicBezTo>
                    <a:pt x="7899" y="14990"/>
                    <a:pt x="7650" y="14383"/>
                    <a:pt x="8004" y="14029"/>
                  </a:cubicBezTo>
                  <a:cubicBezTo>
                    <a:pt x="8119" y="13914"/>
                    <a:pt x="8261" y="13862"/>
                    <a:pt x="8399" y="13862"/>
                  </a:cubicBezTo>
                  <a:close/>
                  <a:moveTo>
                    <a:pt x="4170" y="12051"/>
                  </a:moveTo>
                  <a:cubicBezTo>
                    <a:pt x="4476" y="12051"/>
                    <a:pt x="4732" y="12300"/>
                    <a:pt x="4732" y="12616"/>
                  </a:cubicBezTo>
                  <a:lnTo>
                    <a:pt x="4732" y="13259"/>
                  </a:lnTo>
                  <a:lnTo>
                    <a:pt x="5360" y="13259"/>
                  </a:lnTo>
                  <a:cubicBezTo>
                    <a:pt x="5362" y="13259"/>
                    <a:pt x="5364" y="13259"/>
                    <a:pt x="5366" y="13259"/>
                  </a:cubicBezTo>
                  <a:cubicBezTo>
                    <a:pt x="5655" y="13259"/>
                    <a:pt x="5898" y="13472"/>
                    <a:pt x="5937" y="13758"/>
                  </a:cubicBezTo>
                  <a:cubicBezTo>
                    <a:pt x="5973" y="14092"/>
                    <a:pt x="5712" y="14386"/>
                    <a:pt x="5375" y="14386"/>
                  </a:cubicBezTo>
                  <a:lnTo>
                    <a:pt x="4732" y="14386"/>
                  </a:lnTo>
                  <a:lnTo>
                    <a:pt x="4732" y="15014"/>
                  </a:lnTo>
                  <a:cubicBezTo>
                    <a:pt x="4735" y="15303"/>
                    <a:pt x="4522" y="15549"/>
                    <a:pt x="4233" y="15588"/>
                  </a:cubicBezTo>
                  <a:cubicBezTo>
                    <a:pt x="4211" y="15591"/>
                    <a:pt x="4189" y="15592"/>
                    <a:pt x="4167" y="15592"/>
                  </a:cubicBezTo>
                  <a:cubicBezTo>
                    <a:pt x="3862" y="15592"/>
                    <a:pt x="3606" y="15343"/>
                    <a:pt x="3606" y="15029"/>
                  </a:cubicBezTo>
                  <a:lnTo>
                    <a:pt x="3606" y="14386"/>
                  </a:lnTo>
                  <a:lnTo>
                    <a:pt x="2978" y="14386"/>
                  </a:lnTo>
                  <a:cubicBezTo>
                    <a:pt x="2976" y="14386"/>
                    <a:pt x="2974" y="14386"/>
                    <a:pt x="2972" y="14386"/>
                  </a:cubicBezTo>
                  <a:cubicBezTo>
                    <a:pt x="2683" y="14386"/>
                    <a:pt x="2439" y="14171"/>
                    <a:pt x="2404" y="13887"/>
                  </a:cubicBezTo>
                  <a:cubicBezTo>
                    <a:pt x="2365" y="13551"/>
                    <a:pt x="2626" y="13259"/>
                    <a:pt x="2963" y="13259"/>
                  </a:cubicBezTo>
                  <a:lnTo>
                    <a:pt x="3606" y="13259"/>
                  </a:lnTo>
                  <a:lnTo>
                    <a:pt x="3606" y="12631"/>
                  </a:lnTo>
                  <a:cubicBezTo>
                    <a:pt x="3603" y="12340"/>
                    <a:pt x="3816" y="12094"/>
                    <a:pt x="4104" y="12055"/>
                  </a:cubicBezTo>
                  <a:cubicBezTo>
                    <a:pt x="4127" y="12052"/>
                    <a:pt x="4149" y="12051"/>
                    <a:pt x="4170" y="12051"/>
                  </a:cubicBezTo>
                  <a:close/>
                  <a:moveTo>
                    <a:pt x="565" y="0"/>
                  </a:moveTo>
                  <a:cubicBezTo>
                    <a:pt x="252" y="0"/>
                    <a:pt x="0" y="252"/>
                    <a:pt x="0" y="565"/>
                  </a:cubicBezTo>
                  <a:lnTo>
                    <a:pt x="0" y="18668"/>
                  </a:lnTo>
                  <a:cubicBezTo>
                    <a:pt x="0" y="18977"/>
                    <a:pt x="252" y="19230"/>
                    <a:pt x="565" y="19230"/>
                  </a:cubicBezTo>
                  <a:lnTo>
                    <a:pt x="10207" y="19230"/>
                  </a:lnTo>
                  <a:cubicBezTo>
                    <a:pt x="11850" y="19230"/>
                    <a:pt x="13184" y="17896"/>
                    <a:pt x="13184" y="16252"/>
                  </a:cubicBezTo>
                  <a:lnTo>
                    <a:pt x="13184" y="565"/>
                  </a:lnTo>
                  <a:cubicBezTo>
                    <a:pt x="13184" y="252"/>
                    <a:pt x="12932" y="0"/>
                    <a:pt x="1261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952;p50">
              <a:extLst>
                <a:ext uri="{FF2B5EF4-FFF2-40B4-BE49-F238E27FC236}">
                  <a16:creationId xmlns:a16="http://schemas.microsoft.com/office/drawing/2014/main" id="{E90969A2-5E74-F584-40CE-3310B57739F6}"/>
                </a:ext>
              </a:extLst>
            </p:cNvPr>
            <p:cNvSpPr/>
            <p:nvPr/>
          </p:nvSpPr>
          <p:spPr>
            <a:xfrm>
              <a:off x="809450" y="1366825"/>
              <a:ext cx="153100" cy="123075"/>
            </a:xfrm>
            <a:custGeom>
              <a:avLst/>
              <a:gdLst/>
              <a:ahLst/>
              <a:cxnLst/>
              <a:rect l="l" t="t" r="r" b="b"/>
              <a:pathLst>
                <a:path w="6124" h="4923" extrusionOk="0">
                  <a:moveTo>
                    <a:pt x="0" y="1"/>
                  </a:moveTo>
                  <a:lnTo>
                    <a:pt x="0" y="4922"/>
                  </a:lnTo>
                  <a:lnTo>
                    <a:pt x="6124" y="4922"/>
                  </a:lnTo>
                  <a:lnTo>
                    <a:pt x="6124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82" name="Picture 2" descr="Anim Main Basket by dziqker on DeviantArt">
            <a:extLst>
              <a:ext uri="{FF2B5EF4-FFF2-40B4-BE49-F238E27FC236}">
                <a16:creationId xmlns:a16="http://schemas.microsoft.com/office/drawing/2014/main" id="{D1F12D6E-5875-53A4-1045-C1DBAD5069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550285"/>
            <a:ext cx="2298700" cy="264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30725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31"/>
          <p:cNvSpPr/>
          <p:nvPr/>
        </p:nvSpPr>
        <p:spPr>
          <a:xfrm>
            <a:off x="1429600" y="3009050"/>
            <a:ext cx="6302400" cy="888300"/>
          </a:xfrm>
          <a:prstGeom prst="roundRect">
            <a:avLst>
              <a:gd name="adj" fmla="val 20719"/>
            </a:avLst>
          </a:pr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7" name="Google Shape;367;p31"/>
          <p:cNvSpPr txBox="1">
            <a:spLocks noGrp="1"/>
          </p:cNvSpPr>
          <p:nvPr>
            <p:ph type="title"/>
          </p:nvPr>
        </p:nvSpPr>
        <p:spPr>
          <a:xfrm>
            <a:off x="1602450" y="3032288"/>
            <a:ext cx="5893224" cy="841880"/>
          </a:xfrm>
          <a:prstGeom prst="rect">
            <a:avLst/>
          </a:prstGeom>
          <a:solidFill>
            <a:schemeClr val="bg1">
              <a:lumMod val="10000"/>
            </a:schemeClr>
          </a:solidFill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chemeClr val="bg2">
                    <a:lumMod val="95000"/>
                  </a:schemeClr>
                </a:solidFill>
              </a:rPr>
              <a:t>DESKRIPSI</a:t>
            </a:r>
            <a:endParaRPr dirty="0">
              <a:solidFill>
                <a:schemeClr val="bg2">
                  <a:lumMod val="95000"/>
                </a:schemeClr>
              </a:solidFill>
            </a:endParaRPr>
          </a:p>
        </p:txBody>
      </p:sp>
      <p:sp>
        <p:nvSpPr>
          <p:cNvPr id="368" name="Google Shape;368;p31"/>
          <p:cNvSpPr txBox="1">
            <a:spLocks noGrp="1"/>
          </p:cNvSpPr>
          <p:nvPr>
            <p:ph type="subTitle" idx="1"/>
          </p:nvPr>
        </p:nvSpPr>
        <p:spPr>
          <a:xfrm>
            <a:off x="2000250" y="3874088"/>
            <a:ext cx="5143500" cy="46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Penjelasan</a:t>
            </a:r>
            <a:r>
              <a:rPr lang="en-US" sz="20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20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mengenai</a:t>
            </a:r>
            <a:r>
              <a:rPr lang="en-US" sz="20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20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aplikasi</a:t>
            </a:r>
            <a:endParaRPr sz="20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369" name="Google Shape;369;p31"/>
          <p:cNvSpPr txBox="1">
            <a:spLocks noGrp="1"/>
          </p:cNvSpPr>
          <p:nvPr>
            <p:ph type="title" idx="2"/>
          </p:nvPr>
        </p:nvSpPr>
        <p:spPr>
          <a:xfrm>
            <a:off x="2826150" y="964288"/>
            <a:ext cx="3491700" cy="147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01</a:t>
            </a:r>
            <a:endParaRPr dirty="0">
              <a:solidFill>
                <a:schemeClr val="bg1">
                  <a:lumMod val="10000"/>
                </a:schemeClr>
              </a:solidFill>
            </a:endParaRPr>
          </a:p>
        </p:txBody>
      </p:sp>
      <p:sp>
        <p:nvSpPr>
          <p:cNvPr id="370" name="Google Shape;370;p31"/>
          <p:cNvSpPr/>
          <p:nvPr/>
        </p:nvSpPr>
        <p:spPr>
          <a:xfrm>
            <a:off x="3681900" y="811888"/>
            <a:ext cx="1780200" cy="1780200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71" name="Google Shape;371;p31"/>
          <p:cNvGrpSpPr/>
          <p:nvPr/>
        </p:nvGrpSpPr>
        <p:grpSpPr>
          <a:xfrm rot="-1466279">
            <a:off x="992501" y="1209731"/>
            <a:ext cx="865901" cy="1303349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372" name="Google Shape;372;p31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73;p31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74;p31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75;p31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76" name="Google Shape;376;p31"/>
          <p:cNvGrpSpPr/>
          <p:nvPr/>
        </p:nvGrpSpPr>
        <p:grpSpPr>
          <a:xfrm rot="-2327109">
            <a:off x="7032890" y="414754"/>
            <a:ext cx="1321928" cy="854668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377" name="Google Shape;377;p31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31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31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31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" name="Google Shape;422;p33"/>
          <p:cNvSpPr txBox="1">
            <a:spLocks noGrp="1"/>
          </p:cNvSpPr>
          <p:nvPr>
            <p:ph type="title"/>
          </p:nvPr>
        </p:nvSpPr>
        <p:spPr>
          <a:xfrm>
            <a:off x="713225" y="390464"/>
            <a:ext cx="7717500" cy="72173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200" dirty="0">
                <a:solidFill>
                  <a:schemeClr val="bg1">
                    <a:lumMod val="10000"/>
                  </a:schemeClr>
                </a:solidFill>
              </a:rPr>
              <a:t>DESKRIPSI APLIKASI</a:t>
            </a:r>
            <a:endParaRPr sz="3200" dirty="0">
              <a:solidFill>
                <a:schemeClr val="bg1">
                  <a:lumMod val="10000"/>
                </a:schemeClr>
              </a:solidFill>
            </a:endParaRPr>
          </a:p>
        </p:txBody>
      </p:sp>
      <p:sp>
        <p:nvSpPr>
          <p:cNvPr id="423" name="Google Shape;423;p33"/>
          <p:cNvSpPr txBox="1">
            <a:spLocks noGrp="1"/>
          </p:cNvSpPr>
          <p:nvPr>
            <p:ph type="body" idx="1"/>
          </p:nvPr>
        </p:nvSpPr>
        <p:spPr>
          <a:xfrm>
            <a:off x="2800567" y="1145954"/>
            <a:ext cx="5809309" cy="179327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no Runner Assembly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uah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in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game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lasik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pat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maink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i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likasi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sbox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Di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in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Anda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per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agai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orang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nosaurus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rus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ghindari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staclenya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us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gerak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an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ek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uah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mbol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tuk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lompat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ju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tama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ri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in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tuk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ghindari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staclenya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anyak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ngki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Pada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sarnya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Dino Runner Assembly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uah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in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sangat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derhana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tapi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angat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yenangk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tuk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maink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utama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jika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nda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yukai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ntanga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at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main</a:t>
            </a:r>
            <a:r>
              <a:rPr lang="en-ID" dirty="0">
                <a:solidFill>
                  <a:schemeClr val="bg1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dirty="0">
              <a:solidFill>
                <a:schemeClr val="bg1">
                  <a:lumMod val="1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25" name="Google Shape;425;p33"/>
          <p:cNvGrpSpPr/>
          <p:nvPr/>
        </p:nvGrpSpPr>
        <p:grpSpPr>
          <a:xfrm>
            <a:off x="960498" y="998621"/>
            <a:ext cx="7765416" cy="2998927"/>
            <a:chOff x="1945175" y="1360250"/>
            <a:chExt cx="5946888" cy="1437049"/>
          </a:xfrm>
          <a:solidFill>
            <a:schemeClr val="bg1">
              <a:lumMod val="10000"/>
            </a:schemeClr>
          </a:solidFill>
        </p:grpSpPr>
        <p:sp>
          <p:nvSpPr>
            <p:cNvPr id="426" name="Google Shape;426;p33"/>
            <p:cNvSpPr/>
            <p:nvPr/>
          </p:nvSpPr>
          <p:spPr>
            <a:xfrm>
              <a:off x="1945175" y="1360251"/>
              <a:ext cx="1438404" cy="1437048"/>
            </a:xfrm>
            <a:custGeom>
              <a:avLst/>
              <a:gdLst/>
              <a:ahLst/>
              <a:cxnLst/>
              <a:rect l="l" t="t" r="r" b="b"/>
              <a:pathLst>
                <a:path w="32906" h="32875" fill="none" extrusionOk="0">
                  <a:moveTo>
                    <a:pt x="28558" y="16"/>
                  </a:moveTo>
                  <a:lnTo>
                    <a:pt x="4348" y="1"/>
                  </a:lnTo>
                  <a:cubicBezTo>
                    <a:pt x="1954" y="1"/>
                    <a:pt x="16" y="1938"/>
                    <a:pt x="16" y="4332"/>
                  </a:cubicBezTo>
                  <a:lnTo>
                    <a:pt x="16" y="28527"/>
                  </a:lnTo>
                  <a:cubicBezTo>
                    <a:pt x="1" y="30905"/>
                    <a:pt x="1938" y="32843"/>
                    <a:pt x="4332" y="32858"/>
                  </a:cubicBezTo>
                  <a:lnTo>
                    <a:pt x="28543" y="32874"/>
                  </a:lnTo>
                  <a:cubicBezTo>
                    <a:pt x="30937" y="32874"/>
                    <a:pt x="32874" y="30937"/>
                    <a:pt x="32874" y="28558"/>
                  </a:cubicBezTo>
                  <a:lnTo>
                    <a:pt x="32906" y="4348"/>
                  </a:lnTo>
                  <a:cubicBezTo>
                    <a:pt x="32890" y="1954"/>
                    <a:pt x="30953" y="16"/>
                    <a:pt x="28558" y="16"/>
                  </a:cubicBezTo>
                  <a:close/>
                </a:path>
              </a:pathLst>
            </a:custGeom>
            <a:grpFill/>
            <a:ln w="49225" cap="flat" cmpd="sng">
              <a:solidFill>
                <a:schemeClr val="bg1">
                  <a:lumMod val="10000"/>
                </a:schemeClr>
              </a:solidFill>
              <a:prstDash val="solid"/>
              <a:miter lim="157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7" name="Google Shape;427;p33"/>
            <p:cNvSpPr/>
            <p:nvPr/>
          </p:nvSpPr>
          <p:spPr>
            <a:xfrm>
              <a:off x="3024852" y="1360250"/>
              <a:ext cx="4867211" cy="1437048"/>
            </a:xfrm>
            <a:custGeom>
              <a:avLst/>
              <a:gdLst/>
              <a:ahLst/>
              <a:cxnLst/>
              <a:rect l="l" t="t" r="r" b="b"/>
              <a:pathLst>
                <a:path w="95487" h="32875" fill="none" extrusionOk="0">
                  <a:moveTo>
                    <a:pt x="0" y="32858"/>
                  </a:moveTo>
                  <a:lnTo>
                    <a:pt x="91139" y="32874"/>
                  </a:lnTo>
                  <a:cubicBezTo>
                    <a:pt x="93533" y="32874"/>
                    <a:pt x="95471" y="30937"/>
                    <a:pt x="95471" y="28558"/>
                  </a:cubicBezTo>
                  <a:lnTo>
                    <a:pt x="95486" y="4348"/>
                  </a:lnTo>
                  <a:cubicBezTo>
                    <a:pt x="95486" y="1954"/>
                    <a:pt x="93549" y="16"/>
                    <a:pt x="91155" y="16"/>
                  </a:cubicBezTo>
                  <a:lnTo>
                    <a:pt x="16" y="1"/>
                  </a:lnTo>
                </a:path>
              </a:pathLst>
            </a:custGeom>
            <a:grpFill/>
            <a:ln w="49225" cap="flat" cmpd="sng">
              <a:solidFill>
                <a:schemeClr val="bg1">
                  <a:lumMod val="10000"/>
                </a:schemeClr>
              </a:solidFill>
              <a:prstDash val="solid"/>
              <a:miter lim="157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34" name="Google Shape;434;p33"/>
          <p:cNvGrpSpPr/>
          <p:nvPr/>
        </p:nvGrpSpPr>
        <p:grpSpPr>
          <a:xfrm rot="1568390">
            <a:off x="163565" y="1966033"/>
            <a:ext cx="691519" cy="447289"/>
            <a:chOff x="3765675" y="2533375"/>
            <a:chExt cx="925450" cy="598600"/>
          </a:xfrm>
          <a:solidFill>
            <a:schemeClr val="bg1">
              <a:lumMod val="10000"/>
            </a:schemeClr>
          </a:solidFill>
        </p:grpSpPr>
        <p:sp>
          <p:nvSpPr>
            <p:cNvPr id="435" name="Google Shape;435;p33"/>
            <p:cNvSpPr/>
            <p:nvPr/>
          </p:nvSpPr>
          <p:spPr>
            <a:xfrm>
              <a:off x="4085050" y="25333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70"/>
                  </a:moveTo>
                  <a:lnTo>
                    <a:pt x="9404" y="9405"/>
                  </a:lnTo>
                  <a:lnTo>
                    <a:pt x="1969" y="9405"/>
                  </a:lnTo>
                  <a:lnTo>
                    <a:pt x="1969" y="1970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4"/>
                    <a:pt x="1497" y="11374"/>
                  </a:cubicBezTo>
                  <a:lnTo>
                    <a:pt x="9877" y="11374"/>
                  </a:lnTo>
                  <a:cubicBezTo>
                    <a:pt x="10696" y="11374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6" name="Google Shape;436;p33"/>
            <p:cNvSpPr/>
            <p:nvPr/>
          </p:nvSpPr>
          <p:spPr>
            <a:xfrm>
              <a:off x="4085050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7" name="Google Shape;437;p33"/>
            <p:cNvSpPr/>
            <p:nvPr/>
          </p:nvSpPr>
          <p:spPr>
            <a:xfrm>
              <a:off x="44067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2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93"/>
                  </a:cubicBezTo>
                  <a:lnTo>
                    <a:pt x="11373" y="1513"/>
                  </a:lnTo>
                  <a:cubicBezTo>
                    <a:pt x="11373" y="688"/>
                    <a:pt x="10711" y="16"/>
                    <a:pt x="9905" y="16"/>
                  </a:cubicBezTo>
                  <a:cubicBezTo>
                    <a:pt x="9896" y="16"/>
                    <a:pt x="988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8" name="Google Shape;438;p33"/>
            <p:cNvSpPr/>
            <p:nvPr/>
          </p:nvSpPr>
          <p:spPr>
            <a:xfrm>
              <a:off x="3765675" y="284762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5" y="1985"/>
                  </a:moveTo>
                  <a:lnTo>
                    <a:pt x="9405" y="9404"/>
                  </a:lnTo>
                  <a:lnTo>
                    <a:pt x="1970" y="9404"/>
                  </a:lnTo>
                  <a:lnTo>
                    <a:pt x="1970" y="1985"/>
                  </a:lnTo>
                  <a:close/>
                  <a:moveTo>
                    <a:pt x="1497" y="1"/>
                  </a:moveTo>
                  <a:cubicBezTo>
                    <a:pt x="663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712"/>
                    <a:pt x="663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712"/>
                    <a:pt x="11374" y="9893"/>
                  </a:cubicBezTo>
                  <a:lnTo>
                    <a:pt x="11374" y="1513"/>
                  </a:lnTo>
                  <a:cubicBezTo>
                    <a:pt x="11374" y="678"/>
                    <a:pt x="10696" y="16"/>
                    <a:pt x="9877" y="16"/>
                  </a:cubicBezTo>
                  <a:lnTo>
                    <a:pt x="1497" y="16"/>
                  </a:lnTo>
                  <a:lnTo>
                    <a:pt x="1497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39" name="Google Shape;439;p33"/>
          <p:cNvGrpSpPr/>
          <p:nvPr/>
        </p:nvGrpSpPr>
        <p:grpSpPr>
          <a:xfrm rot="-1323463">
            <a:off x="8082241" y="4281983"/>
            <a:ext cx="691767" cy="447249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440" name="Google Shape;440;p33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1" name="Google Shape;441;p33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2" name="Google Shape;442;p33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3" name="Google Shape;443;p33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" name="Google Shape;922;p50">
            <a:extLst>
              <a:ext uri="{FF2B5EF4-FFF2-40B4-BE49-F238E27FC236}">
                <a16:creationId xmlns:a16="http://schemas.microsoft.com/office/drawing/2014/main" id="{4D22FE7C-6A86-BAC8-9FD7-4C08C43EB61E}"/>
              </a:ext>
            </a:extLst>
          </p:cNvPr>
          <p:cNvSpPr/>
          <p:nvPr/>
        </p:nvSpPr>
        <p:spPr>
          <a:xfrm>
            <a:off x="1723988" y="1675703"/>
            <a:ext cx="424346" cy="244031"/>
          </a:xfrm>
          <a:custGeom>
            <a:avLst/>
            <a:gdLst/>
            <a:ahLst/>
            <a:cxnLst/>
            <a:rect l="l" t="t" r="r" b="b"/>
            <a:pathLst>
              <a:path w="19820" h="11398" extrusionOk="0">
                <a:moveTo>
                  <a:pt x="19471" y="8480"/>
                </a:moveTo>
                <a:lnTo>
                  <a:pt x="18179" y="2996"/>
                </a:lnTo>
                <a:cubicBezTo>
                  <a:pt x="17830" y="1521"/>
                  <a:pt x="16469" y="1"/>
                  <a:pt x="14396" y="1"/>
                </a:cubicBezTo>
                <a:lnTo>
                  <a:pt x="5424" y="1"/>
                </a:lnTo>
                <a:cubicBezTo>
                  <a:pt x="3904" y="1"/>
                  <a:pt x="2116" y="977"/>
                  <a:pt x="1641" y="2996"/>
                </a:cubicBezTo>
                <a:lnTo>
                  <a:pt x="349" y="8480"/>
                </a:lnTo>
                <a:cubicBezTo>
                  <a:pt x="1" y="9970"/>
                  <a:pt x="1130" y="11397"/>
                  <a:pt x="2660" y="11397"/>
                </a:cubicBezTo>
                <a:cubicBezTo>
                  <a:pt x="3315" y="11394"/>
                  <a:pt x="3919" y="11052"/>
                  <a:pt x="4258" y="10493"/>
                </a:cubicBezTo>
                <a:lnTo>
                  <a:pt x="5253" y="8837"/>
                </a:lnTo>
                <a:cubicBezTo>
                  <a:pt x="5424" y="8552"/>
                  <a:pt x="5730" y="8377"/>
                  <a:pt x="6061" y="8377"/>
                </a:cubicBezTo>
                <a:lnTo>
                  <a:pt x="13756" y="8377"/>
                </a:lnTo>
                <a:cubicBezTo>
                  <a:pt x="14089" y="8377"/>
                  <a:pt x="14396" y="8552"/>
                  <a:pt x="14567" y="8837"/>
                </a:cubicBezTo>
                <a:lnTo>
                  <a:pt x="15565" y="10493"/>
                </a:lnTo>
                <a:cubicBezTo>
                  <a:pt x="15901" y="11052"/>
                  <a:pt x="16508" y="11394"/>
                  <a:pt x="17160" y="11397"/>
                </a:cubicBezTo>
                <a:cubicBezTo>
                  <a:pt x="18689" y="11394"/>
                  <a:pt x="19819" y="9970"/>
                  <a:pt x="19471" y="8480"/>
                </a:cubicBezTo>
                <a:close/>
                <a:moveTo>
                  <a:pt x="7479" y="4772"/>
                </a:moveTo>
                <a:lnTo>
                  <a:pt x="6851" y="4772"/>
                </a:lnTo>
                <a:lnTo>
                  <a:pt x="6851" y="5400"/>
                </a:lnTo>
                <a:cubicBezTo>
                  <a:pt x="6854" y="5688"/>
                  <a:pt x="6638" y="5935"/>
                  <a:pt x="6349" y="5974"/>
                </a:cubicBezTo>
                <a:cubicBezTo>
                  <a:pt x="6016" y="6013"/>
                  <a:pt x="5724" y="5751"/>
                  <a:pt x="5724" y="5415"/>
                </a:cubicBezTo>
                <a:lnTo>
                  <a:pt x="5724" y="4772"/>
                </a:lnTo>
                <a:lnTo>
                  <a:pt x="5093" y="4772"/>
                </a:lnTo>
                <a:cubicBezTo>
                  <a:pt x="4805" y="4775"/>
                  <a:pt x="4559" y="4559"/>
                  <a:pt x="4523" y="4273"/>
                </a:cubicBezTo>
                <a:cubicBezTo>
                  <a:pt x="4484" y="3937"/>
                  <a:pt x="4745" y="3645"/>
                  <a:pt x="5081" y="3645"/>
                </a:cubicBezTo>
                <a:lnTo>
                  <a:pt x="5724" y="3645"/>
                </a:lnTo>
                <a:lnTo>
                  <a:pt x="5724" y="3014"/>
                </a:lnTo>
                <a:cubicBezTo>
                  <a:pt x="5718" y="2726"/>
                  <a:pt x="5935" y="2479"/>
                  <a:pt x="6223" y="2440"/>
                </a:cubicBezTo>
                <a:cubicBezTo>
                  <a:pt x="6557" y="2404"/>
                  <a:pt x="6848" y="2666"/>
                  <a:pt x="6851" y="3002"/>
                </a:cubicBezTo>
                <a:lnTo>
                  <a:pt x="6851" y="3645"/>
                </a:lnTo>
                <a:lnTo>
                  <a:pt x="7494" y="3645"/>
                </a:lnTo>
                <a:cubicBezTo>
                  <a:pt x="7831" y="3645"/>
                  <a:pt x="8089" y="3937"/>
                  <a:pt x="8053" y="4273"/>
                </a:cubicBezTo>
                <a:cubicBezTo>
                  <a:pt x="8014" y="4559"/>
                  <a:pt x="7768" y="4775"/>
                  <a:pt x="7479" y="4772"/>
                </a:cubicBezTo>
                <a:close/>
                <a:moveTo>
                  <a:pt x="12323" y="4766"/>
                </a:moveTo>
                <a:cubicBezTo>
                  <a:pt x="11821" y="4766"/>
                  <a:pt x="11571" y="4159"/>
                  <a:pt x="11926" y="3804"/>
                </a:cubicBezTo>
                <a:cubicBezTo>
                  <a:pt x="12280" y="3447"/>
                  <a:pt x="12887" y="3699"/>
                  <a:pt x="12887" y="4201"/>
                </a:cubicBezTo>
                <a:cubicBezTo>
                  <a:pt x="12887" y="4514"/>
                  <a:pt x="12635" y="4766"/>
                  <a:pt x="12323" y="4766"/>
                </a:cubicBezTo>
                <a:close/>
                <a:moveTo>
                  <a:pt x="13530" y="5971"/>
                </a:moveTo>
                <a:cubicBezTo>
                  <a:pt x="13029" y="5971"/>
                  <a:pt x="12776" y="5364"/>
                  <a:pt x="13131" y="5009"/>
                </a:cubicBezTo>
                <a:cubicBezTo>
                  <a:pt x="13488" y="4655"/>
                  <a:pt x="14095" y="4907"/>
                  <a:pt x="14095" y="5409"/>
                </a:cubicBezTo>
                <a:cubicBezTo>
                  <a:pt x="14095" y="5718"/>
                  <a:pt x="13840" y="5971"/>
                  <a:pt x="13530" y="5971"/>
                </a:cubicBezTo>
                <a:close/>
                <a:moveTo>
                  <a:pt x="13530" y="3558"/>
                </a:moveTo>
                <a:cubicBezTo>
                  <a:pt x="13029" y="3558"/>
                  <a:pt x="12776" y="2951"/>
                  <a:pt x="13131" y="2597"/>
                </a:cubicBezTo>
                <a:cubicBezTo>
                  <a:pt x="13488" y="2242"/>
                  <a:pt x="14095" y="2491"/>
                  <a:pt x="14095" y="2996"/>
                </a:cubicBezTo>
                <a:cubicBezTo>
                  <a:pt x="14095" y="3306"/>
                  <a:pt x="13840" y="3558"/>
                  <a:pt x="13530" y="3558"/>
                </a:cubicBezTo>
                <a:close/>
                <a:moveTo>
                  <a:pt x="14738" y="4766"/>
                </a:moveTo>
                <a:cubicBezTo>
                  <a:pt x="14233" y="4766"/>
                  <a:pt x="13984" y="4159"/>
                  <a:pt x="14339" y="3804"/>
                </a:cubicBezTo>
                <a:cubicBezTo>
                  <a:pt x="14693" y="3447"/>
                  <a:pt x="15300" y="3699"/>
                  <a:pt x="15300" y="4201"/>
                </a:cubicBezTo>
                <a:cubicBezTo>
                  <a:pt x="15300" y="4514"/>
                  <a:pt x="15048" y="4766"/>
                  <a:pt x="14738" y="4766"/>
                </a:cubicBezTo>
                <a:close/>
              </a:path>
            </a:pathLst>
          </a:cu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" name="Google Shape;950;p50">
            <a:extLst>
              <a:ext uri="{FF2B5EF4-FFF2-40B4-BE49-F238E27FC236}">
                <a16:creationId xmlns:a16="http://schemas.microsoft.com/office/drawing/2014/main" id="{FDD896CF-34EA-E7BC-83A7-18F80F7F20F6}"/>
              </a:ext>
            </a:extLst>
          </p:cNvPr>
          <p:cNvGrpSpPr/>
          <p:nvPr/>
        </p:nvGrpSpPr>
        <p:grpSpPr>
          <a:xfrm>
            <a:off x="1802513" y="2194744"/>
            <a:ext cx="282291" cy="411714"/>
            <a:chOff x="721200" y="1278575"/>
            <a:chExt cx="329625" cy="480750"/>
          </a:xfrm>
          <a:solidFill>
            <a:schemeClr val="bg1">
              <a:lumMod val="10000"/>
            </a:schemeClr>
          </a:solidFill>
        </p:grpSpPr>
        <p:sp>
          <p:nvSpPr>
            <p:cNvPr id="4" name="Google Shape;951;p50">
              <a:extLst>
                <a:ext uri="{FF2B5EF4-FFF2-40B4-BE49-F238E27FC236}">
                  <a16:creationId xmlns:a16="http://schemas.microsoft.com/office/drawing/2014/main" id="{0EAE216B-EFDD-2CE2-B1E0-5AD1FC8EDC66}"/>
                </a:ext>
              </a:extLst>
            </p:cNvPr>
            <p:cNvSpPr/>
            <p:nvPr/>
          </p:nvSpPr>
          <p:spPr>
            <a:xfrm>
              <a:off x="721200" y="1278575"/>
              <a:ext cx="329625" cy="480750"/>
            </a:xfrm>
            <a:custGeom>
              <a:avLst/>
              <a:gdLst/>
              <a:ahLst/>
              <a:cxnLst/>
              <a:rect l="l" t="t" r="r" b="b"/>
              <a:pathLst>
                <a:path w="13185" h="19230" extrusionOk="0">
                  <a:moveTo>
                    <a:pt x="10216" y="2404"/>
                  </a:moveTo>
                  <a:cubicBezTo>
                    <a:pt x="10528" y="2404"/>
                    <a:pt x="10781" y="2656"/>
                    <a:pt x="10781" y="2969"/>
                  </a:cubicBezTo>
                  <a:lnTo>
                    <a:pt x="10781" y="9014"/>
                  </a:lnTo>
                  <a:cubicBezTo>
                    <a:pt x="10781" y="9326"/>
                    <a:pt x="10528" y="9579"/>
                    <a:pt x="10216" y="9579"/>
                  </a:cubicBezTo>
                  <a:lnTo>
                    <a:pt x="2969" y="9579"/>
                  </a:lnTo>
                  <a:cubicBezTo>
                    <a:pt x="2656" y="9579"/>
                    <a:pt x="2404" y="9326"/>
                    <a:pt x="2404" y="9014"/>
                  </a:cubicBezTo>
                  <a:lnTo>
                    <a:pt x="2404" y="2969"/>
                  </a:lnTo>
                  <a:cubicBezTo>
                    <a:pt x="2404" y="2656"/>
                    <a:pt x="2656" y="2404"/>
                    <a:pt x="2969" y="2404"/>
                  </a:cubicBezTo>
                  <a:close/>
                  <a:moveTo>
                    <a:pt x="10208" y="12654"/>
                  </a:moveTo>
                  <a:cubicBezTo>
                    <a:pt x="10497" y="12654"/>
                    <a:pt x="10775" y="12878"/>
                    <a:pt x="10775" y="13217"/>
                  </a:cubicBezTo>
                  <a:cubicBezTo>
                    <a:pt x="10775" y="13530"/>
                    <a:pt x="10522" y="13782"/>
                    <a:pt x="10213" y="13782"/>
                  </a:cubicBezTo>
                  <a:cubicBezTo>
                    <a:pt x="9711" y="13782"/>
                    <a:pt x="9458" y="13175"/>
                    <a:pt x="9813" y="12821"/>
                  </a:cubicBezTo>
                  <a:cubicBezTo>
                    <a:pt x="9928" y="12706"/>
                    <a:pt x="10069" y="12654"/>
                    <a:pt x="10208" y="12654"/>
                  </a:cubicBezTo>
                  <a:close/>
                  <a:moveTo>
                    <a:pt x="8399" y="13862"/>
                  </a:moveTo>
                  <a:cubicBezTo>
                    <a:pt x="8688" y="13862"/>
                    <a:pt x="8966" y="14086"/>
                    <a:pt x="8966" y="14425"/>
                  </a:cubicBezTo>
                  <a:cubicBezTo>
                    <a:pt x="8966" y="14738"/>
                    <a:pt x="8713" y="14990"/>
                    <a:pt x="8404" y="14990"/>
                  </a:cubicBezTo>
                  <a:cubicBezTo>
                    <a:pt x="7899" y="14990"/>
                    <a:pt x="7650" y="14383"/>
                    <a:pt x="8004" y="14029"/>
                  </a:cubicBezTo>
                  <a:cubicBezTo>
                    <a:pt x="8119" y="13914"/>
                    <a:pt x="8261" y="13862"/>
                    <a:pt x="8399" y="13862"/>
                  </a:cubicBezTo>
                  <a:close/>
                  <a:moveTo>
                    <a:pt x="4170" y="12051"/>
                  </a:moveTo>
                  <a:cubicBezTo>
                    <a:pt x="4476" y="12051"/>
                    <a:pt x="4732" y="12300"/>
                    <a:pt x="4732" y="12616"/>
                  </a:cubicBezTo>
                  <a:lnTo>
                    <a:pt x="4732" y="13259"/>
                  </a:lnTo>
                  <a:lnTo>
                    <a:pt x="5360" y="13259"/>
                  </a:lnTo>
                  <a:cubicBezTo>
                    <a:pt x="5362" y="13259"/>
                    <a:pt x="5364" y="13259"/>
                    <a:pt x="5366" y="13259"/>
                  </a:cubicBezTo>
                  <a:cubicBezTo>
                    <a:pt x="5655" y="13259"/>
                    <a:pt x="5898" y="13472"/>
                    <a:pt x="5937" y="13758"/>
                  </a:cubicBezTo>
                  <a:cubicBezTo>
                    <a:pt x="5973" y="14092"/>
                    <a:pt x="5712" y="14386"/>
                    <a:pt x="5375" y="14386"/>
                  </a:cubicBezTo>
                  <a:lnTo>
                    <a:pt x="4732" y="14386"/>
                  </a:lnTo>
                  <a:lnTo>
                    <a:pt x="4732" y="15014"/>
                  </a:lnTo>
                  <a:cubicBezTo>
                    <a:pt x="4735" y="15303"/>
                    <a:pt x="4522" y="15549"/>
                    <a:pt x="4233" y="15588"/>
                  </a:cubicBezTo>
                  <a:cubicBezTo>
                    <a:pt x="4211" y="15591"/>
                    <a:pt x="4189" y="15592"/>
                    <a:pt x="4167" y="15592"/>
                  </a:cubicBezTo>
                  <a:cubicBezTo>
                    <a:pt x="3862" y="15592"/>
                    <a:pt x="3606" y="15343"/>
                    <a:pt x="3606" y="15029"/>
                  </a:cubicBezTo>
                  <a:lnTo>
                    <a:pt x="3606" y="14386"/>
                  </a:lnTo>
                  <a:lnTo>
                    <a:pt x="2978" y="14386"/>
                  </a:lnTo>
                  <a:cubicBezTo>
                    <a:pt x="2976" y="14386"/>
                    <a:pt x="2974" y="14386"/>
                    <a:pt x="2972" y="14386"/>
                  </a:cubicBezTo>
                  <a:cubicBezTo>
                    <a:pt x="2683" y="14386"/>
                    <a:pt x="2439" y="14171"/>
                    <a:pt x="2404" y="13887"/>
                  </a:cubicBezTo>
                  <a:cubicBezTo>
                    <a:pt x="2365" y="13551"/>
                    <a:pt x="2626" y="13259"/>
                    <a:pt x="2963" y="13259"/>
                  </a:cubicBezTo>
                  <a:lnTo>
                    <a:pt x="3606" y="13259"/>
                  </a:lnTo>
                  <a:lnTo>
                    <a:pt x="3606" y="12631"/>
                  </a:lnTo>
                  <a:cubicBezTo>
                    <a:pt x="3603" y="12340"/>
                    <a:pt x="3816" y="12094"/>
                    <a:pt x="4104" y="12055"/>
                  </a:cubicBezTo>
                  <a:cubicBezTo>
                    <a:pt x="4127" y="12052"/>
                    <a:pt x="4149" y="12051"/>
                    <a:pt x="4170" y="12051"/>
                  </a:cubicBezTo>
                  <a:close/>
                  <a:moveTo>
                    <a:pt x="565" y="0"/>
                  </a:moveTo>
                  <a:cubicBezTo>
                    <a:pt x="252" y="0"/>
                    <a:pt x="0" y="252"/>
                    <a:pt x="0" y="565"/>
                  </a:cubicBezTo>
                  <a:lnTo>
                    <a:pt x="0" y="18668"/>
                  </a:lnTo>
                  <a:cubicBezTo>
                    <a:pt x="0" y="18977"/>
                    <a:pt x="252" y="19230"/>
                    <a:pt x="565" y="19230"/>
                  </a:cubicBezTo>
                  <a:lnTo>
                    <a:pt x="10207" y="19230"/>
                  </a:lnTo>
                  <a:cubicBezTo>
                    <a:pt x="11850" y="19230"/>
                    <a:pt x="13184" y="17896"/>
                    <a:pt x="13184" y="16252"/>
                  </a:cubicBezTo>
                  <a:lnTo>
                    <a:pt x="13184" y="565"/>
                  </a:lnTo>
                  <a:cubicBezTo>
                    <a:pt x="13184" y="252"/>
                    <a:pt x="12932" y="0"/>
                    <a:pt x="1261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" name="Google Shape;952;p50">
              <a:extLst>
                <a:ext uri="{FF2B5EF4-FFF2-40B4-BE49-F238E27FC236}">
                  <a16:creationId xmlns:a16="http://schemas.microsoft.com/office/drawing/2014/main" id="{9F0FB6AF-3E10-EF04-CF7E-505C384BDA2C}"/>
                </a:ext>
              </a:extLst>
            </p:cNvPr>
            <p:cNvSpPr/>
            <p:nvPr/>
          </p:nvSpPr>
          <p:spPr>
            <a:xfrm>
              <a:off x="809450" y="1366825"/>
              <a:ext cx="153100" cy="123075"/>
            </a:xfrm>
            <a:custGeom>
              <a:avLst/>
              <a:gdLst/>
              <a:ahLst/>
              <a:cxnLst/>
              <a:rect l="l" t="t" r="r" b="b"/>
              <a:pathLst>
                <a:path w="6124" h="4923" extrusionOk="0">
                  <a:moveTo>
                    <a:pt x="0" y="1"/>
                  </a:moveTo>
                  <a:lnTo>
                    <a:pt x="0" y="4922"/>
                  </a:lnTo>
                  <a:lnTo>
                    <a:pt x="6124" y="4922"/>
                  </a:lnTo>
                  <a:lnTo>
                    <a:pt x="6124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" name="Google Shape;969;p50">
            <a:extLst>
              <a:ext uri="{FF2B5EF4-FFF2-40B4-BE49-F238E27FC236}">
                <a16:creationId xmlns:a16="http://schemas.microsoft.com/office/drawing/2014/main" id="{BD7EE0D7-E982-E042-5FAC-4B71E8A8CF48}"/>
              </a:ext>
            </a:extLst>
          </p:cNvPr>
          <p:cNvGrpSpPr/>
          <p:nvPr/>
        </p:nvGrpSpPr>
        <p:grpSpPr>
          <a:xfrm>
            <a:off x="1735349" y="2939225"/>
            <a:ext cx="416596" cy="308347"/>
            <a:chOff x="1784075" y="2079000"/>
            <a:chExt cx="486450" cy="360050"/>
          </a:xfrm>
          <a:solidFill>
            <a:schemeClr val="bg1">
              <a:lumMod val="10000"/>
            </a:schemeClr>
          </a:solidFill>
        </p:grpSpPr>
        <p:sp>
          <p:nvSpPr>
            <p:cNvPr id="7" name="Google Shape;970;p50">
              <a:extLst>
                <a:ext uri="{FF2B5EF4-FFF2-40B4-BE49-F238E27FC236}">
                  <a16:creationId xmlns:a16="http://schemas.microsoft.com/office/drawing/2014/main" id="{08E94C14-B57E-4B27-DD1A-C62020A8B970}"/>
                </a:ext>
              </a:extLst>
            </p:cNvPr>
            <p:cNvSpPr/>
            <p:nvPr/>
          </p:nvSpPr>
          <p:spPr>
            <a:xfrm>
              <a:off x="1942550" y="2273100"/>
              <a:ext cx="37675" cy="32250"/>
            </a:xfrm>
            <a:custGeom>
              <a:avLst/>
              <a:gdLst/>
              <a:ahLst/>
              <a:cxnLst/>
              <a:rect l="l" t="t" r="r" b="b"/>
              <a:pathLst>
                <a:path w="1507" h="1290" extrusionOk="0">
                  <a:moveTo>
                    <a:pt x="863" y="0"/>
                  </a:moveTo>
                  <a:cubicBezTo>
                    <a:pt x="289" y="0"/>
                    <a:pt x="1" y="694"/>
                    <a:pt x="407" y="1100"/>
                  </a:cubicBezTo>
                  <a:cubicBezTo>
                    <a:pt x="537" y="1231"/>
                    <a:pt x="699" y="1289"/>
                    <a:pt x="857" y="1289"/>
                  </a:cubicBezTo>
                  <a:cubicBezTo>
                    <a:pt x="1188" y="1289"/>
                    <a:pt x="1506" y="1032"/>
                    <a:pt x="1506" y="643"/>
                  </a:cubicBezTo>
                  <a:cubicBezTo>
                    <a:pt x="1506" y="288"/>
                    <a:pt x="1218" y="0"/>
                    <a:pt x="863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971;p50">
              <a:extLst>
                <a:ext uri="{FF2B5EF4-FFF2-40B4-BE49-F238E27FC236}">
                  <a16:creationId xmlns:a16="http://schemas.microsoft.com/office/drawing/2014/main" id="{D1AB73B8-D1BA-E403-36B8-81739AE16310}"/>
                </a:ext>
              </a:extLst>
            </p:cNvPr>
            <p:cNvSpPr/>
            <p:nvPr/>
          </p:nvSpPr>
          <p:spPr>
            <a:xfrm>
              <a:off x="1942550" y="2212775"/>
              <a:ext cx="37675" cy="32250"/>
            </a:xfrm>
            <a:custGeom>
              <a:avLst/>
              <a:gdLst/>
              <a:ahLst/>
              <a:cxnLst/>
              <a:rect l="l" t="t" r="r" b="b"/>
              <a:pathLst>
                <a:path w="1507" h="1290" extrusionOk="0">
                  <a:moveTo>
                    <a:pt x="863" y="0"/>
                  </a:moveTo>
                  <a:cubicBezTo>
                    <a:pt x="289" y="0"/>
                    <a:pt x="1" y="694"/>
                    <a:pt x="407" y="1100"/>
                  </a:cubicBezTo>
                  <a:cubicBezTo>
                    <a:pt x="537" y="1231"/>
                    <a:pt x="699" y="1290"/>
                    <a:pt x="857" y="1290"/>
                  </a:cubicBezTo>
                  <a:cubicBezTo>
                    <a:pt x="1188" y="1290"/>
                    <a:pt x="1506" y="1032"/>
                    <a:pt x="1506" y="643"/>
                  </a:cubicBezTo>
                  <a:cubicBezTo>
                    <a:pt x="1506" y="289"/>
                    <a:pt x="1218" y="0"/>
                    <a:pt x="863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972;p50">
              <a:extLst>
                <a:ext uri="{FF2B5EF4-FFF2-40B4-BE49-F238E27FC236}">
                  <a16:creationId xmlns:a16="http://schemas.microsoft.com/office/drawing/2014/main" id="{A57915D0-503F-1FD5-65AD-1858637DDBC4}"/>
                </a:ext>
              </a:extLst>
            </p:cNvPr>
            <p:cNvSpPr/>
            <p:nvPr/>
          </p:nvSpPr>
          <p:spPr>
            <a:xfrm>
              <a:off x="1865350" y="2167475"/>
              <a:ext cx="190275" cy="183075"/>
            </a:xfrm>
            <a:custGeom>
              <a:avLst/>
              <a:gdLst/>
              <a:ahLst/>
              <a:cxnLst/>
              <a:rect l="l" t="t" r="r" b="b"/>
              <a:pathLst>
                <a:path w="7611" h="7323" extrusionOk="0">
                  <a:moveTo>
                    <a:pt x="3951" y="683"/>
                  </a:moveTo>
                  <a:cubicBezTo>
                    <a:pt x="4654" y="683"/>
                    <a:pt x="5294" y="1100"/>
                    <a:pt x="5574" y="1746"/>
                  </a:cubicBezTo>
                  <a:cubicBezTo>
                    <a:pt x="5856" y="2395"/>
                    <a:pt x="5724" y="3146"/>
                    <a:pt x="5243" y="3660"/>
                  </a:cubicBezTo>
                  <a:cubicBezTo>
                    <a:pt x="5550" y="3988"/>
                    <a:pt x="5721" y="4420"/>
                    <a:pt x="5721" y="4868"/>
                  </a:cubicBezTo>
                  <a:cubicBezTo>
                    <a:pt x="5721" y="5885"/>
                    <a:pt x="4890" y="6643"/>
                    <a:pt x="3954" y="6643"/>
                  </a:cubicBezTo>
                  <a:cubicBezTo>
                    <a:pt x="3739" y="6643"/>
                    <a:pt x="3519" y="6603"/>
                    <a:pt x="3302" y="6518"/>
                  </a:cubicBezTo>
                  <a:cubicBezTo>
                    <a:pt x="2139" y="6061"/>
                    <a:pt x="1803" y="4574"/>
                    <a:pt x="2656" y="3660"/>
                  </a:cubicBezTo>
                  <a:cubicBezTo>
                    <a:pt x="2175" y="3146"/>
                    <a:pt x="2046" y="2395"/>
                    <a:pt x="2326" y="1746"/>
                  </a:cubicBezTo>
                  <a:cubicBezTo>
                    <a:pt x="2608" y="1100"/>
                    <a:pt x="3245" y="683"/>
                    <a:pt x="3951" y="683"/>
                  </a:cubicBezTo>
                  <a:close/>
                  <a:moveTo>
                    <a:pt x="3951" y="1"/>
                  </a:moveTo>
                  <a:cubicBezTo>
                    <a:pt x="2470" y="1"/>
                    <a:pt x="1136" y="893"/>
                    <a:pt x="568" y="2260"/>
                  </a:cubicBezTo>
                  <a:cubicBezTo>
                    <a:pt x="0" y="3627"/>
                    <a:pt x="316" y="5202"/>
                    <a:pt x="1361" y="6250"/>
                  </a:cubicBezTo>
                  <a:cubicBezTo>
                    <a:pt x="2063" y="6950"/>
                    <a:pt x="3000" y="7322"/>
                    <a:pt x="3953" y="7322"/>
                  </a:cubicBezTo>
                  <a:cubicBezTo>
                    <a:pt x="4424" y="7322"/>
                    <a:pt x="4899" y="7231"/>
                    <a:pt x="5351" y="7043"/>
                  </a:cubicBezTo>
                  <a:cubicBezTo>
                    <a:pt x="6718" y="6475"/>
                    <a:pt x="7611" y="5141"/>
                    <a:pt x="7611" y="3660"/>
                  </a:cubicBezTo>
                  <a:cubicBezTo>
                    <a:pt x="7608" y="1641"/>
                    <a:pt x="5970" y="4"/>
                    <a:pt x="3951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973;p50">
              <a:extLst>
                <a:ext uri="{FF2B5EF4-FFF2-40B4-BE49-F238E27FC236}">
                  <a16:creationId xmlns:a16="http://schemas.microsoft.com/office/drawing/2014/main" id="{06E0474A-1E4B-2C79-AD14-40D58D9D7D87}"/>
                </a:ext>
              </a:extLst>
            </p:cNvPr>
            <p:cNvSpPr/>
            <p:nvPr/>
          </p:nvSpPr>
          <p:spPr>
            <a:xfrm>
              <a:off x="1784075" y="2079000"/>
              <a:ext cx="360050" cy="360050"/>
            </a:xfrm>
            <a:custGeom>
              <a:avLst/>
              <a:gdLst/>
              <a:ahLst/>
              <a:cxnLst/>
              <a:rect l="l" t="t" r="r" b="b"/>
              <a:pathLst>
                <a:path w="14402" h="14402" extrusionOk="0">
                  <a:moveTo>
                    <a:pt x="7203" y="2415"/>
                  </a:moveTo>
                  <a:cubicBezTo>
                    <a:pt x="7819" y="2415"/>
                    <a:pt x="8440" y="2534"/>
                    <a:pt x="9032" y="2779"/>
                  </a:cubicBezTo>
                  <a:cubicBezTo>
                    <a:pt x="10823" y="3519"/>
                    <a:pt x="11989" y="5264"/>
                    <a:pt x="11989" y="7202"/>
                  </a:cubicBezTo>
                  <a:cubicBezTo>
                    <a:pt x="11986" y="9843"/>
                    <a:pt x="9843" y="11988"/>
                    <a:pt x="7202" y="11991"/>
                  </a:cubicBezTo>
                  <a:cubicBezTo>
                    <a:pt x="5264" y="11991"/>
                    <a:pt x="3519" y="10823"/>
                    <a:pt x="2779" y="9035"/>
                  </a:cubicBezTo>
                  <a:cubicBezTo>
                    <a:pt x="2037" y="7247"/>
                    <a:pt x="2446" y="5186"/>
                    <a:pt x="3816" y="3819"/>
                  </a:cubicBezTo>
                  <a:cubicBezTo>
                    <a:pt x="4731" y="2902"/>
                    <a:pt x="5956" y="2415"/>
                    <a:pt x="7203" y="2415"/>
                  </a:cubicBezTo>
                  <a:close/>
                  <a:moveTo>
                    <a:pt x="7202" y="0"/>
                  </a:moveTo>
                  <a:cubicBezTo>
                    <a:pt x="3230" y="0"/>
                    <a:pt x="0" y="3230"/>
                    <a:pt x="0" y="7202"/>
                  </a:cubicBezTo>
                  <a:cubicBezTo>
                    <a:pt x="0" y="11171"/>
                    <a:pt x="3230" y="14401"/>
                    <a:pt x="7202" y="14401"/>
                  </a:cubicBezTo>
                  <a:cubicBezTo>
                    <a:pt x="11174" y="14401"/>
                    <a:pt x="14401" y="11171"/>
                    <a:pt x="14401" y="7202"/>
                  </a:cubicBezTo>
                  <a:cubicBezTo>
                    <a:pt x="14401" y="3230"/>
                    <a:pt x="11171" y="0"/>
                    <a:pt x="7202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974;p50">
              <a:extLst>
                <a:ext uri="{FF2B5EF4-FFF2-40B4-BE49-F238E27FC236}">
                  <a16:creationId xmlns:a16="http://schemas.microsoft.com/office/drawing/2014/main" id="{00B5B2D8-2188-C253-F463-EBD3A685E596}"/>
                </a:ext>
              </a:extLst>
            </p:cNvPr>
            <p:cNvSpPr/>
            <p:nvPr/>
          </p:nvSpPr>
          <p:spPr>
            <a:xfrm>
              <a:off x="2228600" y="2182275"/>
              <a:ext cx="41925" cy="153475"/>
            </a:xfrm>
            <a:custGeom>
              <a:avLst/>
              <a:gdLst/>
              <a:ahLst/>
              <a:cxnLst/>
              <a:rect l="l" t="t" r="r" b="b"/>
              <a:pathLst>
                <a:path w="1677" h="6139" extrusionOk="0">
                  <a:moveTo>
                    <a:pt x="761" y="0"/>
                  </a:moveTo>
                  <a:cubicBezTo>
                    <a:pt x="289" y="794"/>
                    <a:pt x="0" y="1911"/>
                    <a:pt x="0" y="3071"/>
                  </a:cubicBezTo>
                  <a:cubicBezTo>
                    <a:pt x="0" y="4231"/>
                    <a:pt x="289" y="5349"/>
                    <a:pt x="761" y="6139"/>
                  </a:cubicBezTo>
                  <a:cubicBezTo>
                    <a:pt x="1677" y="4195"/>
                    <a:pt x="1677" y="1944"/>
                    <a:pt x="761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975;p50">
              <a:extLst>
                <a:ext uri="{FF2B5EF4-FFF2-40B4-BE49-F238E27FC236}">
                  <a16:creationId xmlns:a16="http://schemas.microsoft.com/office/drawing/2014/main" id="{47991CB2-3598-447F-9743-4770A46FB7CC}"/>
                </a:ext>
              </a:extLst>
            </p:cNvPr>
            <p:cNvSpPr/>
            <p:nvPr/>
          </p:nvSpPr>
          <p:spPr>
            <a:xfrm>
              <a:off x="2069650" y="2079000"/>
              <a:ext cx="162350" cy="360050"/>
            </a:xfrm>
            <a:custGeom>
              <a:avLst/>
              <a:gdLst/>
              <a:ahLst/>
              <a:cxnLst/>
              <a:rect l="l" t="t" r="r" b="b"/>
              <a:pathLst>
                <a:path w="6494" h="14402" extrusionOk="0">
                  <a:moveTo>
                    <a:pt x="605" y="0"/>
                  </a:moveTo>
                  <a:cubicBezTo>
                    <a:pt x="400" y="0"/>
                    <a:pt x="199" y="9"/>
                    <a:pt x="1" y="27"/>
                  </a:cubicBezTo>
                  <a:cubicBezTo>
                    <a:pt x="2455" y="1475"/>
                    <a:pt x="4105" y="4149"/>
                    <a:pt x="4105" y="7199"/>
                  </a:cubicBezTo>
                  <a:cubicBezTo>
                    <a:pt x="4105" y="10249"/>
                    <a:pt x="2452" y="12926"/>
                    <a:pt x="1" y="14374"/>
                  </a:cubicBezTo>
                  <a:cubicBezTo>
                    <a:pt x="199" y="14392"/>
                    <a:pt x="400" y="14401"/>
                    <a:pt x="605" y="14401"/>
                  </a:cubicBezTo>
                  <a:cubicBezTo>
                    <a:pt x="2948" y="14401"/>
                    <a:pt x="5145" y="13259"/>
                    <a:pt x="6494" y="11342"/>
                  </a:cubicBezTo>
                  <a:cubicBezTo>
                    <a:pt x="5706" y="10351"/>
                    <a:pt x="5232" y="8822"/>
                    <a:pt x="5232" y="7202"/>
                  </a:cubicBezTo>
                  <a:cubicBezTo>
                    <a:pt x="5232" y="5583"/>
                    <a:pt x="5706" y="4053"/>
                    <a:pt x="6494" y="3059"/>
                  </a:cubicBezTo>
                  <a:cubicBezTo>
                    <a:pt x="5145" y="1142"/>
                    <a:pt x="2948" y="0"/>
                    <a:pt x="605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3" name="Google Shape;767;p46">
            <a:extLst>
              <a:ext uri="{FF2B5EF4-FFF2-40B4-BE49-F238E27FC236}">
                <a16:creationId xmlns:a16="http://schemas.microsoft.com/office/drawing/2014/main" id="{903D44F4-02A1-EC04-0A18-6F6060273F24}"/>
              </a:ext>
            </a:extLst>
          </p:cNvPr>
          <p:cNvGrpSpPr/>
          <p:nvPr/>
        </p:nvGrpSpPr>
        <p:grpSpPr>
          <a:xfrm rot="13040381" flipH="1">
            <a:off x="7779775" y="219062"/>
            <a:ext cx="925806" cy="598563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14" name="Google Shape;768;p46">
              <a:extLst>
                <a:ext uri="{FF2B5EF4-FFF2-40B4-BE49-F238E27FC236}">
                  <a16:creationId xmlns:a16="http://schemas.microsoft.com/office/drawing/2014/main" id="{B9E98629-2D43-FFE8-3D36-E72B1C001CE6}"/>
                </a:ext>
              </a:extLst>
            </p:cNvPr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769;p46">
              <a:extLst>
                <a:ext uri="{FF2B5EF4-FFF2-40B4-BE49-F238E27FC236}">
                  <a16:creationId xmlns:a16="http://schemas.microsoft.com/office/drawing/2014/main" id="{B4CEDC99-9EBE-82E0-6AF6-C3D4894A6CA3}"/>
                </a:ext>
              </a:extLst>
            </p:cNvPr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770;p46">
              <a:extLst>
                <a:ext uri="{FF2B5EF4-FFF2-40B4-BE49-F238E27FC236}">
                  <a16:creationId xmlns:a16="http://schemas.microsoft.com/office/drawing/2014/main" id="{A64CE53D-059C-58F8-11D8-57960337520F}"/>
                </a:ext>
              </a:extLst>
            </p:cNvPr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771;p46">
              <a:extLst>
                <a:ext uri="{FF2B5EF4-FFF2-40B4-BE49-F238E27FC236}">
                  <a16:creationId xmlns:a16="http://schemas.microsoft.com/office/drawing/2014/main" id="{5EF5E1E0-3720-EAB8-2B4D-BC779090B83A}"/>
                </a:ext>
              </a:extLst>
            </p:cNvPr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31"/>
          <p:cNvSpPr/>
          <p:nvPr/>
        </p:nvSpPr>
        <p:spPr>
          <a:xfrm>
            <a:off x="1429600" y="3009050"/>
            <a:ext cx="6302400" cy="888300"/>
          </a:xfrm>
          <a:prstGeom prst="roundRect">
            <a:avLst>
              <a:gd name="adj" fmla="val 20719"/>
            </a:avLst>
          </a:prstGeom>
          <a:solidFill>
            <a:schemeClr val="bg1">
              <a:lumMod val="10000"/>
            </a:schemeClr>
          </a:solidFill>
          <a:ln>
            <a:solidFill>
              <a:schemeClr val="bg1">
                <a:lumMod val="10000"/>
              </a:schemeClr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8" name="Google Shape;368;p31"/>
          <p:cNvSpPr txBox="1">
            <a:spLocks noGrp="1"/>
          </p:cNvSpPr>
          <p:nvPr>
            <p:ph type="subTitle" idx="1"/>
          </p:nvPr>
        </p:nvSpPr>
        <p:spPr>
          <a:xfrm>
            <a:off x="2000250" y="3837768"/>
            <a:ext cx="5143500" cy="46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>
                <a:solidFill>
                  <a:schemeClr val="bg1">
                    <a:lumMod val="10000"/>
                  </a:schemeClr>
                </a:solidFill>
              </a:rPr>
              <a:t>Fitur-fitur yang terdapat dalam aplikasi</a:t>
            </a:r>
            <a:endParaRPr sz="20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369" name="Google Shape;369;p31"/>
          <p:cNvSpPr txBox="1">
            <a:spLocks noGrp="1"/>
          </p:cNvSpPr>
          <p:nvPr>
            <p:ph type="title" idx="2"/>
          </p:nvPr>
        </p:nvSpPr>
        <p:spPr>
          <a:xfrm>
            <a:off x="2826150" y="964288"/>
            <a:ext cx="3491700" cy="147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02</a:t>
            </a:r>
            <a:endParaRPr dirty="0">
              <a:solidFill>
                <a:schemeClr val="bg1">
                  <a:lumMod val="10000"/>
                </a:schemeClr>
              </a:solidFill>
            </a:endParaRPr>
          </a:p>
        </p:txBody>
      </p:sp>
      <p:sp>
        <p:nvSpPr>
          <p:cNvPr id="370" name="Google Shape;370;p31"/>
          <p:cNvSpPr/>
          <p:nvPr/>
        </p:nvSpPr>
        <p:spPr>
          <a:xfrm>
            <a:off x="3681900" y="811888"/>
            <a:ext cx="1780200" cy="1780200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71" name="Google Shape;371;p31"/>
          <p:cNvGrpSpPr/>
          <p:nvPr/>
        </p:nvGrpSpPr>
        <p:grpSpPr>
          <a:xfrm rot="-1466279">
            <a:off x="992501" y="1209731"/>
            <a:ext cx="865901" cy="1303349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372" name="Google Shape;372;p31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73;p31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74;p31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75;p31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76" name="Google Shape;376;p31"/>
          <p:cNvGrpSpPr/>
          <p:nvPr/>
        </p:nvGrpSpPr>
        <p:grpSpPr>
          <a:xfrm rot="-2327109">
            <a:off x="7032889" y="439247"/>
            <a:ext cx="1321928" cy="854668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377" name="Google Shape;377;p31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31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31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31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4AA41AA2-AB31-78DE-1412-ECAA24333AF3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10000"/>
            </a:schemeClr>
          </a:solidFill>
        </p:spPr>
        <p:txBody>
          <a:bodyPr/>
          <a:lstStyle/>
          <a:p>
            <a:r>
              <a:rPr lang="en-US" dirty="0"/>
              <a:t>FITUR-FITUR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40398674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" name="Google Shape;448;p34"/>
          <p:cNvSpPr/>
          <p:nvPr/>
        </p:nvSpPr>
        <p:spPr>
          <a:xfrm>
            <a:off x="751375" y="2693775"/>
            <a:ext cx="2304000" cy="460200"/>
          </a:xfrm>
          <a:prstGeom prst="roundRect">
            <a:avLst>
              <a:gd name="adj" fmla="val 20719"/>
            </a:avLst>
          </a:pr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9" name="Google Shape;449;p34"/>
          <p:cNvSpPr/>
          <p:nvPr/>
        </p:nvSpPr>
        <p:spPr>
          <a:xfrm>
            <a:off x="3420038" y="2693775"/>
            <a:ext cx="2304000" cy="460200"/>
          </a:xfrm>
          <a:prstGeom prst="roundRect">
            <a:avLst>
              <a:gd name="adj" fmla="val 20719"/>
            </a:avLst>
          </a:pr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0" name="Google Shape;450;p34"/>
          <p:cNvSpPr/>
          <p:nvPr/>
        </p:nvSpPr>
        <p:spPr>
          <a:xfrm>
            <a:off x="6031463" y="2693775"/>
            <a:ext cx="2304000" cy="460200"/>
          </a:xfrm>
          <a:prstGeom prst="roundRect">
            <a:avLst>
              <a:gd name="adj" fmla="val 20719"/>
            </a:avLst>
          </a:pr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51" name="Google Shape;451;p34"/>
          <p:cNvSpPr txBox="1">
            <a:spLocks noGrp="1"/>
          </p:cNvSpPr>
          <p:nvPr>
            <p:ph type="title"/>
          </p:nvPr>
        </p:nvSpPr>
        <p:spPr>
          <a:xfrm>
            <a:off x="713225" y="541974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FITUR-FITUR APLIKASI</a:t>
            </a:r>
            <a:endParaRPr dirty="0">
              <a:solidFill>
                <a:schemeClr val="bg1">
                  <a:lumMod val="10000"/>
                </a:schemeClr>
              </a:solidFill>
            </a:endParaRPr>
          </a:p>
        </p:txBody>
      </p:sp>
      <p:sp>
        <p:nvSpPr>
          <p:cNvPr id="454" name="Google Shape;454;p34"/>
          <p:cNvSpPr txBox="1">
            <a:spLocks noGrp="1"/>
          </p:cNvSpPr>
          <p:nvPr>
            <p:ph type="title" idx="3"/>
          </p:nvPr>
        </p:nvSpPr>
        <p:spPr>
          <a:xfrm>
            <a:off x="3607812" y="2693775"/>
            <a:ext cx="1962900" cy="460200"/>
          </a:xfrm>
          <a:prstGeom prst="rect">
            <a:avLst/>
          </a:prstGeom>
          <a:solidFill>
            <a:schemeClr val="bg1">
              <a:lumMod val="10000"/>
            </a:schemeClr>
          </a:solidFill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ne Click</a:t>
            </a:r>
            <a:endParaRPr dirty="0"/>
          </a:p>
        </p:txBody>
      </p:sp>
      <p:sp>
        <p:nvSpPr>
          <p:cNvPr id="452" name="Google Shape;452;p34"/>
          <p:cNvSpPr txBox="1">
            <a:spLocks noGrp="1"/>
          </p:cNvSpPr>
          <p:nvPr>
            <p:ph type="title" idx="2"/>
          </p:nvPr>
        </p:nvSpPr>
        <p:spPr>
          <a:xfrm>
            <a:off x="979100" y="2693775"/>
            <a:ext cx="1941900" cy="460200"/>
          </a:xfrm>
          <a:prstGeom prst="rect">
            <a:avLst/>
          </a:prstGeom>
          <a:solidFill>
            <a:schemeClr val="bg1">
              <a:lumMod val="10000"/>
            </a:schemeClr>
          </a:solidFill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>
                <a:solidFill>
                  <a:schemeClr val="bg2"/>
                </a:solidFill>
              </a:rPr>
              <a:t>Rintangan</a:t>
            </a:r>
            <a:endParaRPr dirty="0">
              <a:solidFill>
                <a:schemeClr val="bg2"/>
              </a:solidFill>
            </a:endParaRPr>
          </a:p>
        </p:txBody>
      </p:sp>
      <p:sp>
        <p:nvSpPr>
          <p:cNvPr id="453" name="Google Shape;453;p34"/>
          <p:cNvSpPr txBox="1">
            <a:spLocks noGrp="1"/>
          </p:cNvSpPr>
          <p:nvPr>
            <p:ph type="subTitle" idx="1"/>
          </p:nvPr>
        </p:nvSpPr>
        <p:spPr>
          <a:xfrm>
            <a:off x="738848" y="3153973"/>
            <a:ext cx="2443500" cy="911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Rintangan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yang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terdiri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dari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objek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fisik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seperti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dinding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atau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kaktus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yang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harus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 </a:t>
            </a:r>
            <a:r>
              <a:rPr lang="en-ID" sz="1400" dirty="0" err="1">
                <a:solidFill>
                  <a:schemeClr val="bg1">
                    <a:lumMod val="10000"/>
                  </a:schemeClr>
                </a:solidFill>
                <a:latin typeface="+mn-lt"/>
              </a:rPr>
              <a:t>dihindari</a:t>
            </a:r>
            <a:r>
              <a:rPr lang="en-ID" sz="1400" dirty="0">
                <a:solidFill>
                  <a:schemeClr val="bg1">
                    <a:lumMod val="10000"/>
                  </a:schemeClr>
                </a:solidFill>
                <a:latin typeface="+mn-lt"/>
              </a:rPr>
              <a:t>.</a:t>
            </a:r>
            <a:endParaRPr sz="1400" dirty="0">
              <a:solidFill>
                <a:schemeClr val="bg1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455" name="Google Shape;455;p34"/>
          <p:cNvSpPr txBox="1">
            <a:spLocks noGrp="1"/>
          </p:cNvSpPr>
          <p:nvPr>
            <p:ph type="subTitle" idx="4"/>
          </p:nvPr>
        </p:nvSpPr>
        <p:spPr>
          <a:xfrm>
            <a:off x="3367533" y="3153972"/>
            <a:ext cx="2443500" cy="911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Dalam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permainan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kamu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hanya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perlu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mengklik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tombol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“w”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untuk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lompat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dan “s”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untuk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menunduk</a:t>
            </a:r>
            <a:endParaRPr sz="14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456" name="Google Shape;456;p34"/>
          <p:cNvSpPr txBox="1">
            <a:spLocks noGrp="1"/>
          </p:cNvSpPr>
          <p:nvPr>
            <p:ph type="title" idx="5"/>
          </p:nvPr>
        </p:nvSpPr>
        <p:spPr>
          <a:xfrm>
            <a:off x="6202012" y="2693775"/>
            <a:ext cx="1962900" cy="460200"/>
          </a:xfrm>
          <a:prstGeom prst="rect">
            <a:avLst/>
          </a:prstGeom>
          <a:solidFill>
            <a:schemeClr val="bg1">
              <a:lumMod val="10000"/>
            </a:schemeClr>
          </a:solidFill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Easy to play</a:t>
            </a:r>
            <a:endParaRPr dirty="0"/>
          </a:p>
        </p:txBody>
      </p:sp>
      <p:sp>
        <p:nvSpPr>
          <p:cNvPr id="457" name="Google Shape;457;p34"/>
          <p:cNvSpPr txBox="1">
            <a:spLocks noGrp="1"/>
          </p:cNvSpPr>
          <p:nvPr>
            <p:ph type="subTitle" idx="6"/>
          </p:nvPr>
        </p:nvSpPr>
        <p:spPr>
          <a:xfrm>
            <a:off x="5961728" y="3153972"/>
            <a:ext cx="2443500" cy="911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Pada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saat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GAMEOVER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kamu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hanya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perlu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mengklik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tombol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“w”,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maka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permainan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akan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Kembali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ke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awal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tanpa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perlu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keluar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dari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14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aplikasi</a:t>
            </a:r>
            <a:r>
              <a:rPr lang="en-US" sz="1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endParaRPr sz="14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458" name="Google Shape;458;p34"/>
          <p:cNvSpPr/>
          <p:nvPr/>
        </p:nvSpPr>
        <p:spPr>
          <a:xfrm>
            <a:off x="6902950" y="1936338"/>
            <a:ext cx="561000" cy="561000"/>
          </a:xfrm>
          <a:prstGeom prst="roundRect">
            <a:avLst>
              <a:gd name="adj" fmla="val 11862"/>
            </a:avLst>
          </a:prstGeom>
          <a:noFill/>
          <a:ln w="381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9" name="Google Shape;459;p34"/>
          <p:cNvSpPr/>
          <p:nvPr/>
        </p:nvSpPr>
        <p:spPr>
          <a:xfrm>
            <a:off x="4291487" y="1936338"/>
            <a:ext cx="561000" cy="561000"/>
          </a:xfrm>
          <a:prstGeom prst="roundRect">
            <a:avLst>
              <a:gd name="adj" fmla="val 11862"/>
            </a:avLst>
          </a:prstGeom>
          <a:noFill/>
          <a:ln w="381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60" name="Google Shape;460;p34"/>
          <p:cNvSpPr/>
          <p:nvPr/>
        </p:nvSpPr>
        <p:spPr>
          <a:xfrm>
            <a:off x="1680025" y="1936338"/>
            <a:ext cx="561000" cy="561000"/>
          </a:xfrm>
          <a:prstGeom prst="roundRect">
            <a:avLst>
              <a:gd name="adj" fmla="val 11862"/>
            </a:avLst>
          </a:prstGeom>
          <a:solidFill>
            <a:schemeClr val="bg2"/>
          </a:solidFill>
          <a:ln w="381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61" name="Google Shape;461;p34"/>
          <p:cNvGrpSpPr/>
          <p:nvPr/>
        </p:nvGrpSpPr>
        <p:grpSpPr>
          <a:xfrm>
            <a:off x="6989536" y="2030567"/>
            <a:ext cx="387833" cy="387656"/>
            <a:chOff x="1659075" y="3393200"/>
            <a:chExt cx="491800" cy="491575"/>
          </a:xfrm>
          <a:solidFill>
            <a:schemeClr val="bg1">
              <a:lumMod val="10000"/>
            </a:schemeClr>
          </a:solidFill>
        </p:grpSpPr>
        <p:sp>
          <p:nvSpPr>
            <p:cNvPr id="462" name="Google Shape;462;p34"/>
            <p:cNvSpPr/>
            <p:nvPr/>
          </p:nvSpPr>
          <p:spPr>
            <a:xfrm>
              <a:off x="1919275" y="3404775"/>
              <a:ext cx="25" cy="1825"/>
            </a:xfrm>
            <a:custGeom>
              <a:avLst/>
              <a:gdLst/>
              <a:ahLst/>
              <a:cxnLst/>
              <a:rect l="l" t="t" r="r" b="b"/>
              <a:pathLst>
                <a:path w="1" h="73" extrusionOk="0">
                  <a:moveTo>
                    <a:pt x="0" y="0"/>
                  </a:moveTo>
                  <a:lnTo>
                    <a:pt x="0" y="48"/>
                  </a:lnTo>
                  <a:lnTo>
                    <a:pt x="0" y="7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3" name="Google Shape;463;p34"/>
            <p:cNvSpPr/>
            <p:nvPr/>
          </p:nvSpPr>
          <p:spPr>
            <a:xfrm>
              <a:off x="1800825" y="3393200"/>
              <a:ext cx="208675" cy="212000"/>
            </a:xfrm>
            <a:custGeom>
              <a:avLst/>
              <a:gdLst/>
              <a:ahLst/>
              <a:cxnLst/>
              <a:rect l="l" t="t" r="r" b="b"/>
              <a:pathLst>
                <a:path w="8347" h="8480" extrusionOk="0">
                  <a:moveTo>
                    <a:pt x="1767" y="4949"/>
                  </a:moveTo>
                  <a:lnTo>
                    <a:pt x="6580" y="4949"/>
                  </a:lnTo>
                  <a:cubicBezTo>
                    <a:pt x="6932" y="4949"/>
                    <a:pt x="7217" y="5235"/>
                    <a:pt x="7217" y="5586"/>
                  </a:cubicBezTo>
                  <a:cubicBezTo>
                    <a:pt x="7217" y="5941"/>
                    <a:pt x="6932" y="6226"/>
                    <a:pt x="6580" y="6226"/>
                  </a:cubicBezTo>
                  <a:lnTo>
                    <a:pt x="5381" y="6226"/>
                  </a:lnTo>
                  <a:cubicBezTo>
                    <a:pt x="4405" y="6223"/>
                    <a:pt x="3612" y="7013"/>
                    <a:pt x="3612" y="7990"/>
                  </a:cubicBezTo>
                  <a:lnTo>
                    <a:pt x="3612" y="8480"/>
                  </a:lnTo>
                  <a:lnTo>
                    <a:pt x="4738" y="8480"/>
                  </a:lnTo>
                  <a:lnTo>
                    <a:pt x="4738" y="7993"/>
                  </a:lnTo>
                  <a:cubicBezTo>
                    <a:pt x="4738" y="7638"/>
                    <a:pt x="5024" y="7353"/>
                    <a:pt x="5378" y="7353"/>
                  </a:cubicBezTo>
                  <a:lnTo>
                    <a:pt x="6583" y="7353"/>
                  </a:lnTo>
                  <a:cubicBezTo>
                    <a:pt x="7557" y="7353"/>
                    <a:pt x="8347" y="6563"/>
                    <a:pt x="8347" y="5586"/>
                  </a:cubicBezTo>
                  <a:cubicBezTo>
                    <a:pt x="8347" y="4613"/>
                    <a:pt x="7557" y="3822"/>
                    <a:pt x="6583" y="3822"/>
                  </a:cubicBezTo>
                  <a:lnTo>
                    <a:pt x="1776" y="3822"/>
                  </a:lnTo>
                  <a:cubicBezTo>
                    <a:pt x="1424" y="3822"/>
                    <a:pt x="1139" y="3537"/>
                    <a:pt x="1139" y="3182"/>
                  </a:cubicBezTo>
                  <a:cubicBezTo>
                    <a:pt x="1139" y="2831"/>
                    <a:pt x="1424" y="2546"/>
                    <a:pt x="1776" y="2546"/>
                  </a:cubicBezTo>
                  <a:lnTo>
                    <a:pt x="2674" y="2546"/>
                  </a:lnTo>
                  <a:cubicBezTo>
                    <a:pt x="3789" y="2543"/>
                    <a:pt x="4702" y="1653"/>
                    <a:pt x="4726" y="535"/>
                  </a:cubicBezTo>
                  <a:cubicBezTo>
                    <a:pt x="4711" y="235"/>
                    <a:pt x="4459" y="1"/>
                    <a:pt x="4159" y="7"/>
                  </a:cubicBezTo>
                  <a:cubicBezTo>
                    <a:pt x="3855" y="13"/>
                    <a:pt x="3615" y="256"/>
                    <a:pt x="3612" y="559"/>
                  </a:cubicBezTo>
                  <a:lnTo>
                    <a:pt x="3612" y="475"/>
                  </a:lnTo>
                  <a:cubicBezTo>
                    <a:pt x="3609" y="995"/>
                    <a:pt x="3188" y="1419"/>
                    <a:pt x="2668" y="1419"/>
                  </a:cubicBezTo>
                  <a:lnTo>
                    <a:pt x="1767" y="1419"/>
                  </a:lnTo>
                  <a:cubicBezTo>
                    <a:pt x="790" y="1419"/>
                    <a:pt x="0" y="2209"/>
                    <a:pt x="0" y="3182"/>
                  </a:cubicBezTo>
                  <a:cubicBezTo>
                    <a:pt x="0" y="4159"/>
                    <a:pt x="790" y="4949"/>
                    <a:pt x="1767" y="494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4" name="Google Shape;464;p34"/>
            <p:cNvSpPr/>
            <p:nvPr/>
          </p:nvSpPr>
          <p:spPr>
            <a:xfrm>
              <a:off x="1659075" y="3633350"/>
              <a:ext cx="491800" cy="251425"/>
            </a:xfrm>
            <a:custGeom>
              <a:avLst/>
              <a:gdLst/>
              <a:ahLst/>
              <a:cxnLst/>
              <a:rect l="l" t="t" r="r" b="b"/>
              <a:pathLst>
                <a:path w="19672" h="10057" extrusionOk="0">
                  <a:moveTo>
                    <a:pt x="14630" y="0"/>
                  </a:moveTo>
                  <a:lnTo>
                    <a:pt x="5039" y="0"/>
                  </a:lnTo>
                  <a:cubicBezTo>
                    <a:pt x="2566" y="0"/>
                    <a:pt x="466" y="1857"/>
                    <a:pt x="226" y="4315"/>
                  </a:cubicBezTo>
                  <a:cubicBezTo>
                    <a:pt x="1" y="6568"/>
                    <a:pt x="1380" y="8675"/>
                    <a:pt x="3537" y="9363"/>
                  </a:cubicBezTo>
                  <a:cubicBezTo>
                    <a:pt x="5694" y="10054"/>
                    <a:pt x="8041" y="9140"/>
                    <a:pt x="9162" y="7172"/>
                  </a:cubicBezTo>
                  <a:lnTo>
                    <a:pt x="10505" y="7172"/>
                  </a:lnTo>
                  <a:cubicBezTo>
                    <a:pt x="11625" y="9143"/>
                    <a:pt x="13975" y="10057"/>
                    <a:pt x="16132" y="9369"/>
                  </a:cubicBezTo>
                  <a:cubicBezTo>
                    <a:pt x="18290" y="8678"/>
                    <a:pt x="19672" y="6571"/>
                    <a:pt x="19443" y="4315"/>
                  </a:cubicBezTo>
                  <a:cubicBezTo>
                    <a:pt x="19200" y="1857"/>
                    <a:pt x="17100" y="0"/>
                    <a:pt x="14630" y="0"/>
                  </a:cubicBezTo>
                  <a:close/>
                  <a:moveTo>
                    <a:pt x="6208" y="5370"/>
                  </a:moveTo>
                  <a:lnTo>
                    <a:pt x="5565" y="5370"/>
                  </a:lnTo>
                  <a:lnTo>
                    <a:pt x="5565" y="6001"/>
                  </a:lnTo>
                  <a:cubicBezTo>
                    <a:pt x="5568" y="6289"/>
                    <a:pt x="5352" y="6538"/>
                    <a:pt x="5063" y="6574"/>
                  </a:cubicBezTo>
                  <a:cubicBezTo>
                    <a:pt x="4730" y="6613"/>
                    <a:pt x="4435" y="6352"/>
                    <a:pt x="4438" y="6016"/>
                  </a:cubicBezTo>
                  <a:lnTo>
                    <a:pt x="4438" y="5370"/>
                  </a:lnTo>
                  <a:lnTo>
                    <a:pt x="3807" y="5370"/>
                  </a:lnTo>
                  <a:cubicBezTo>
                    <a:pt x="3519" y="5373"/>
                    <a:pt x="3273" y="5159"/>
                    <a:pt x="3233" y="4871"/>
                  </a:cubicBezTo>
                  <a:cubicBezTo>
                    <a:pt x="3194" y="4537"/>
                    <a:pt x="3456" y="4243"/>
                    <a:pt x="3792" y="4243"/>
                  </a:cubicBezTo>
                  <a:lnTo>
                    <a:pt x="4438" y="4243"/>
                  </a:lnTo>
                  <a:lnTo>
                    <a:pt x="4438" y="3615"/>
                  </a:lnTo>
                  <a:cubicBezTo>
                    <a:pt x="4432" y="3323"/>
                    <a:pt x="4649" y="3077"/>
                    <a:pt x="4937" y="3041"/>
                  </a:cubicBezTo>
                  <a:cubicBezTo>
                    <a:pt x="5271" y="3002"/>
                    <a:pt x="5565" y="3263"/>
                    <a:pt x="5565" y="3600"/>
                  </a:cubicBezTo>
                  <a:lnTo>
                    <a:pt x="5565" y="4243"/>
                  </a:lnTo>
                  <a:lnTo>
                    <a:pt x="6193" y="4243"/>
                  </a:lnTo>
                  <a:cubicBezTo>
                    <a:pt x="6481" y="4240"/>
                    <a:pt x="6731" y="4456"/>
                    <a:pt x="6767" y="4745"/>
                  </a:cubicBezTo>
                  <a:cubicBezTo>
                    <a:pt x="6806" y="5078"/>
                    <a:pt x="6545" y="5370"/>
                    <a:pt x="6208" y="5370"/>
                  </a:cubicBezTo>
                  <a:close/>
                  <a:moveTo>
                    <a:pt x="13152" y="5370"/>
                  </a:moveTo>
                  <a:cubicBezTo>
                    <a:pt x="12650" y="5370"/>
                    <a:pt x="12398" y="4763"/>
                    <a:pt x="12752" y="4408"/>
                  </a:cubicBezTo>
                  <a:cubicBezTo>
                    <a:pt x="13110" y="4054"/>
                    <a:pt x="13717" y="4306"/>
                    <a:pt x="13717" y="4808"/>
                  </a:cubicBezTo>
                  <a:cubicBezTo>
                    <a:pt x="13717" y="5120"/>
                    <a:pt x="13461" y="5373"/>
                    <a:pt x="13152" y="5370"/>
                  </a:cubicBezTo>
                  <a:close/>
                  <a:moveTo>
                    <a:pt x="14660" y="6881"/>
                  </a:moveTo>
                  <a:cubicBezTo>
                    <a:pt x="14158" y="6881"/>
                    <a:pt x="13906" y="6274"/>
                    <a:pt x="14263" y="5916"/>
                  </a:cubicBezTo>
                  <a:cubicBezTo>
                    <a:pt x="14618" y="5562"/>
                    <a:pt x="15225" y="5814"/>
                    <a:pt x="15225" y="6316"/>
                  </a:cubicBezTo>
                  <a:cubicBezTo>
                    <a:pt x="15225" y="6628"/>
                    <a:pt x="14972" y="6881"/>
                    <a:pt x="14660" y="6881"/>
                  </a:cubicBezTo>
                  <a:close/>
                  <a:moveTo>
                    <a:pt x="14660" y="3861"/>
                  </a:moveTo>
                  <a:cubicBezTo>
                    <a:pt x="14158" y="3861"/>
                    <a:pt x="13906" y="3254"/>
                    <a:pt x="14263" y="2900"/>
                  </a:cubicBezTo>
                  <a:cubicBezTo>
                    <a:pt x="14618" y="2545"/>
                    <a:pt x="15225" y="2798"/>
                    <a:pt x="15225" y="3299"/>
                  </a:cubicBezTo>
                  <a:cubicBezTo>
                    <a:pt x="15222" y="3609"/>
                    <a:pt x="14972" y="3861"/>
                    <a:pt x="14660" y="3861"/>
                  </a:cubicBezTo>
                  <a:close/>
                  <a:moveTo>
                    <a:pt x="16168" y="5370"/>
                  </a:moveTo>
                  <a:cubicBezTo>
                    <a:pt x="15667" y="5370"/>
                    <a:pt x="15414" y="4763"/>
                    <a:pt x="15772" y="4408"/>
                  </a:cubicBezTo>
                  <a:cubicBezTo>
                    <a:pt x="16126" y="4054"/>
                    <a:pt x="16733" y="4306"/>
                    <a:pt x="16733" y="4808"/>
                  </a:cubicBezTo>
                  <a:cubicBezTo>
                    <a:pt x="16733" y="5117"/>
                    <a:pt x="16481" y="5370"/>
                    <a:pt x="16168" y="537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65" name="Google Shape;465;p34"/>
          <p:cNvGrpSpPr/>
          <p:nvPr/>
        </p:nvGrpSpPr>
        <p:grpSpPr>
          <a:xfrm>
            <a:off x="1803287" y="2030383"/>
            <a:ext cx="313924" cy="387655"/>
            <a:chOff x="5817825" y="3392950"/>
            <a:chExt cx="389050" cy="480425"/>
          </a:xfrm>
          <a:solidFill>
            <a:schemeClr val="bg1">
              <a:lumMod val="10000"/>
            </a:schemeClr>
          </a:solidFill>
        </p:grpSpPr>
        <p:sp>
          <p:nvSpPr>
            <p:cNvPr id="466" name="Google Shape;466;p34"/>
            <p:cNvSpPr/>
            <p:nvPr/>
          </p:nvSpPr>
          <p:spPr>
            <a:xfrm>
              <a:off x="5937850" y="3392950"/>
              <a:ext cx="154775" cy="148850"/>
            </a:xfrm>
            <a:custGeom>
              <a:avLst/>
              <a:gdLst/>
              <a:ahLst/>
              <a:cxnLst/>
              <a:rect l="l" t="t" r="r" b="b"/>
              <a:pathLst>
                <a:path w="6191" h="5954" extrusionOk="0">
                  <a:moveTo>
                    <a:pt x="2979" y="0"/>
                  </a:moveTo>
                  <a:cubicBezTo>
                    <a:pt x="2595" y="0"/>
                    <a:pt x="2208" y="75"/>
                    <a:pt x="1840" y="227"/>
                  </a:cubicBezTo>
                  <a:cubicBezTo>
                    <a:pt x="728" y="687"/>
                    <a:pt x="1" y="1774"/>
                    <a:pt x="1" y="2979"/>
                  </a:cubicBezTo>
                  <a:cubicBezTo>
                    <a:pt x="4" y="4623"/>
                    <a:pt x="1335" y="5954"/>
                    <a:pt x="2978" y="5954"/>
                  </a:cubicBezTo>
                  <a:cubicBezTo>
                    <a:pt x="4183" y="5954"/>
                    <a:pt x="5268" y="5230"/>
                    <a:pt x="5731" y="4118"/>
                  </a:cubicBezTo>
                  <a:cubicBezTo>
                    <a:pt x="6190" y="3003"/>
                    <a:pt x="5935" y="1723"/>
                    <a:pt x="5085" y="873"/>
                  </a:cubicBezTo>
                  <a:cubicBezTo>
                    <a:pt x="4516" y="302"/>
                    <a:pt x="3754" y="0"/>
                    <a:pt x="2979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7" name="Google Shape;467;p34"/>
            <p:cNvSpPr/>
            <p:nvPr/>
          </p:nvSpPr>
          <p:spPr>
            <a:xfrm>
              <a:off x="5967975" y="3560250"/>
              <a:ext cx="88300" cy="91525"/>
            </a:xfrm>
            <a:custGeom>
              <a:avLst/>
              <a:gdLst/>
              <a:ahLst/>
              <a:cxnLst/>
              <a:rect l="l" t="t" r="r" b="b"/>
              <a:pathLst>
                <a:path w="3532" h="3661" extrusionOk="0">
                  <a:moveTo>
                    <a:pt x="1" y="1"/>
                  </a:moveTo>
                  <a:lnTo>
                    <a:pt x="1" y="3660"/>
                  </a:lnTo>
                  <a:lnTo>
                    <a:pt x="3531" y="3660"/>
                  </a:lnTo>
                  <a:lnTo>
                    <a:pt x="3531" y="1"/>
                  </a:lnTo>
                  <a:cubicBezTo>
                    <a:pt x="2974" y="270"/>
                    <a:pt x="2370" y="404"/>
                    <a:pt x="1766" y="404"/>
                  </a:cubicBezTo>
                  <a:cubicBezTo>
                    <a:pt x="1162" y="404"/>
                    <a:pt x="558" y="270"/>
                    <a:pt x="1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8" name="Google Shape;468;p34"/>
            <p:cNvSpPr/>
            <p:nvPr/>
          </p:nvSpPr>
          <p:spPr>
            <a:xfrm>
              <a:off x="5925025" y="3679925"/>
              <a:ext cx="174650" cy="32475"/>
            </a:xfrm>
            <a:custGeom>
              <a:avLst/>
              <a:gdLst/>
              <a:ahLst/>
              <a:cxnLst/>
              <a:rect l="l" t="t" r="r" b="b"/>
              <a:pathLst>
                <a:path w="6986" h="1299" extrusionOk="0">
                  <a:moveTo>
                    <a:pt x="1698" y="0"/>
                  </a:moveTo>
                  <a:cubicBezTo>
                    <a:pt x="901" y="0"/>
                    <a:pt x="207" y="532"/>
                    <a:pt x="0" y="1298"/>
                  </a:cubicBezTo>
                  <a:cubicBezTo>
                    <a:pt x="165" y="1286"/>
                    <a:pt x="331" y="1277"/>
                    <a:pt x="499" y="1277"/>
                  </a:cubicBezTo>
                  <a:lnTo>
                    <a:pt x="6487" y="1277"/>
                  </a:lnTo>
                  <a:cubicBezTo>
                    <a:pt x="6655" y="1277"/>
                    <a:pt x="6821" y="1286"/>
                    <a:pt x="6986" y="1298"/>
                  </a:cubicBezTo>
                  <a:cubicBezTo>
                    <a:pt x="6778" y="532"/>
                    <a:pt x="6081" y="0"/>
                    <a:pt x="5288" y="0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9" name="Google Shape;469;p34"/>
            <p:cNvSpPr/>
            <p:nvPr/>
          </p:nvSpPr>
          <p:spPr>
            <a:xfrm>
              <a:off x="5817825" y="3740000"/>
              <a:ext cx="389050" cy="133375"/>
            </a:xfrm>
            <a:custGeom>
              <a:avLst/>
              <a:gdLst/>
              <a:ahLst/>
              <a:cxnLst/>
              <a:rect l="l" t="t" r="r" b="b"/>
              <a:pathLst>
                <a:path w="15562" h="5335" extrusionOk="0">
                  <a:moveTo>
                    <a:pt x="4775" y="1"/>
                  </a:moveTo>
                  <a:cubicBezTo>
                    <a:pt x="2146" y="1"/>
                    <a:pt x="3" y="2140"/>
                    <a:pt x="3" y="4769"/>
                  </a:cubicBezTo>
                  <a:cubicBezTo>
                    <a:pt x="0" y="5082"/>
                    <a:pt x="253" y="5334"/>
                    <a:pt x="565" y="5334"/>
                  </a:cubicBezTo>
                  <a:lnTo>
                    <a:pt x="14996" y="5334"/>
                  </a:lnTo>
                  <a:cubicBezTo>
                    <a:pt x="15309" y="5334"/>
                    <a:pt x="15561" y="5082"/>
                    <a:pt x="15558" y="4769"/>
                  </a:cubicBezTo>
                  <a:cubicBezTo>
                    <a:pt x="15552" y="2137"/>
                    <a:pt x="13419" y="4"/>
                    <a:pt x="10787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70" name="Google Shape;470;p34"/>
          <p:cNvGrpSpPr/>
          <p:nvPr/>
        </p:nvGrpSpPr>
        <p:grpSpPr>
          <a:xfrm>
            <a:off x="4381428" y="2051032"/>
            <a:ext cx="381130" cy="316524"/>
            <a:chOff x="4718525" y="1318300"/>
            <a:chExt cx="483300" cy="401375"/>
          </a:xfrm>
          <a:solidFill>
            <a:schemeClr val="bg1">
              <a:lumMod val="10000"/>
            </a:schemeClr>
          </a:solidFill>
        </p:grpSpPr>
        <p:sp>
          <p:nvSpPr>
            <p:cNvPr id="471" name="Google Shape;471;p34"/>
            <p:cNvSpPr/>
            <p:nvPr/>
          </p:nvSpPr>
          <p:spPr>
            <a:xfrm>
              <a:off x="4718525" y="1615975"/>
              <a:ext cx="319100" cy="103325"/>
            </a:xfrm>
            <a:custGeom>
              <a:avLst/>
              <a:gdLst/>
              <a:ahLst/>
              <a:cxnLst/>
              <a:rect l="l" t="t" r="r" b="b"/>
              <a:pathLst>
                <a:path w="12764" h="4133" extrusionOk="0">
                  <a:moveTo>
                    <a:pt x="1869" y="1"/>
                  </a:moveTo>
                  <a:cubicBezTo>
                    <a:pt x="1638" y="1"/>
                    <a:pt x="1433" y="139"/>
                    <a:pt x="1346" y="352"/>
                  </a:cubicBezTo>
                  <a:lnTo>
                    <a:pt x="144" y="3360"/>
                  </a:lnTo>
                  <a:cubicBezTo>
                    <a:pt x="0" y="3729"/>
                    <a:pt x="271" y="4129"/>
                    <a:pt x="667" y="4132"/>
                  </a:cubicBezTo>
                  <a:lnTo>
                    <a:pt x="12097" y="4132"/>
                  </a:lnTo>
                  <a:cubicBezTo>
                    <a:pt x="12490" y="4129"/>
                    <a:pt x="12764" y="3729"/>
                    <a:pt x="12616" y="3360"/>
                  </a:cubicBezTo>
                  <a:lnTo>
                    <a:pt x="11412" y="352"/>
                  </a:lnTo>
                  <a:cubicBezTo>
                    <a:pt x="11327" y="139"/>
                    <a:pt x="11120" y="1"/>
                    <a:pt x="10892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2" name="Google Shape;472;p34"/>
            <p:cNvSpPr/>
            <p:nvPr/>
          </p:nvSpPr>
          <p:spPr>
            <a:xfrm>
              <a:off x="5070200" y="1615975"/>
              <a:ext cx="113450" cy="103700"/>
            </a:xfrm>
            <a:custGeom>
              <a:avLst/>
              <a:gdLst/>
              <a:ahLst/>
              <a:cxnLst/>
              <a:rect l="l" t="t" r="r" b="b"/>
              <a:pathLst>
                <a:path w="4538" h="4148" extrusionOk="0">
                  <a:moveTo>
                    <a:pt x="1665" y="1"/>
                  </a:moveTo>
                  <a:cubicBezTo>
                    <a:pt x="1100" y="1"/>
                    <a:pt x="614" y="238"/>
                    <a:pt x="334" y="653"/>
                  </a:cubicBezTo>
                  <a:cubicBezTo>
                    <a:pt x="34" y="1094"/>
                    <a:pt x="1" y="1689"/>
                    <a:pt x="238" y="2284"/>
                  </a:cubicBezTo>
                  <a:cubicBezTo>
                    <a:pt x="656" y="3327"/>
                    <a:pt x="1812" y="4147"/>
                    <a:pt x="2873" y="4147"/>
                  </a:cubicBezTo>
                  <a:cubicBezTo>
                    <a:pt x="3438" y="4147"/>
                    <a:pt x="3925" y="3910"/>
                    <a:pt x="4204" y="3495"/>
                  </a:cubicBezTo>
                  <a:cubicBezTo>
                    <a:pt x="4505" y="3053"/>
                    <a:pt x="4538" y="2459"/>
                    <a:pt x="4300" y="1864"/>
                  </a:cubicBezTo>
                  <a:cubicBezTo>
                    <a:pt x="3883" y="821"/>
                    <a:pt x="2726" y="1"/>
                    <a:pt x="1665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3" name="Google Shape;473;p34"/>
            <p:cNvSpPr/>
            <p:nvPr/>
          </p:nvSpPr>
          <p:spPr>
            <a:xfrm>
              <a:off x="5063825" y="1406550"/>
              <a:ext cx="138000" cy="181300"/>
            </a:xfrm>
            <a:custGeom>
              <a:avLst/>
              <a:gdLst/>
              <a:ahLst/>
              <a:cxnLst/>
              <a:rect l="l" t="t" r="r" b="b"/>
              <a:pathLst>
                <a:path w="5520" h="7252" extrusionOk="0">
                  <a:moveTo>
                    <a:pt x="2746" y="3934"/>
                  </a:moveTo>
                  <a:cubicBezTo>
                    <a:pt x="3248" y="3934"/>
                    <a:pt x="3498" y="4541"/>
                    <a:pt x="3143" y="4895"/>
                  </a:cubicBezTo>
                  <a:cubicBezTo>
                    <a:pt x="3029" y="5010"/>
                    <a:pt x="2888" y="5061"/>
                    <a:pt x="2750" y="5061"/>
                  </a:cubicBezTo>
                  <a:cubicBezTo>
                    <a:pt x="2460" y="5061"/>
                    <a:pt x="2182" y="4836"/>
                    <a:pt x="2182" y="4496"/>
                  </a:cubicBezTo>
                  <a:cubicBezTo>
                    <a:pt x="2182" y="4186"/>
                    <a:pt x="2434" y="3934"/>
                    <a:pt x="2746" y="3934"/>
                  </a:cubicBezTo>
                  <a:close/>
                  <a:moveTo>
                    <a:pt x="0" y="1"/>
                  </a:moveTo>
                  <a:lnTo>
                    <a:pt x="0" y="6686"/>
                  </a:lnTo>
                  <a:cubicBezTo>
                    <a:pt x="0" y="6999"/>
                    <a:pt x="250" y="7251"/>
                    <a:pt x="562" y="7251"/>
                  </a:cubicBezTo>
                  <a:lnTo>
                    <a:pt x="4958" y="7251"/>
                  </a:lnTo>
                  <a:cubicBezTo>
                    <a:pt x="5267" y="7251"/>
                    <a:pt x="5520" y="6999"/>
                    <a:pt x="5520" y="6686"/>
                  </a:cubicBezTo>
                  <a:lnTo>
                    <a:pt x="5520" y="1"/>
                  </a:ln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4" name="Google Shape;474;p34"/>
            <p:cNvSpPr/>
            <p:nvPr/>
          </p:nvSpPr>
          <p:spPr>
            <a:xfrm>
              <a:off x="5063825" y="1318300"/>
              <a:ext cx="138000" cy="60125"/>
            </a:xfrm>
            <a:custGeom>
              <a:avLst/>
              <a:gdLst/>
              <a:ahLst/>
              <a:cxnLst/>
              <a:rect l="l" t="t" r="r" b="b"/>
              <a:pathLst>
                <a:path w="5520" h="2405" extrusionOk="0">
                  <a:moveTo>
                    <a:pt x="562" y="1"/>
                  </a:moveTo>
                  <a:cubicBezTo>
                    <a:pt x="250" y="1"/>
                    <a:pt x="0" y="253"/>
                    <a:pt x="0" y="562"/>
                  </a:cubicBezTo>
                  <a:lnTo>
                    <a:pt x="0" y="2404"/>
                  </a:lnTo>
                  <a:lnTo>
                    <a:pt x="5520" y="2404"/>
                  </a:lnTo>
                  <a:lnTo>
                    <a:pt x="5520" y="562"/>
                  </a:lnTo>
                  <a:cubicBezTo>
                    <a:pt x="5520" y="253"/>
                    <a:pt x="5267" y="1"/>
                    <a:pt x="4958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5" name="Google Shape;475;p34"/>
            <p:cNvSpPr/>
            <p:nvPr/>
          </p:nvSpPr>
          <p:spPr>
            <a:xfrm>
              <a:off x="4721075" y="1318300"/>
              <a:ext cx="314600" cy="142750"/>
            </a:xfrm>
            <a:custGeom>
              <a:avLst/>
              <a:gdLst/>
              <a:ahLst/>
              <a:cxnLst/>
              <a:rect l="l" t="t" r="r" b="b"/>
              <a:pathLst>
                <a:path w="12584" h="5710" extrusionOk="0">
                  <a:moveTo>
                    <a:pt x="565" y="1"/>
                  </a:moveTo>
                  <a:cubicBezTo>
                    <a:pt x="253" y="1"/>
                    <a:pt x="0" y="253"/>
                    <a:pt x="0" y="562"/>
                  </a:cubicBezTo>
                  <a:lnTo>
                    <a:pt x="0" y="5709"/>
                  </a:lnTo>
                  <a:lnTo>
                    <a:pt x="12584" y="5709"/>
                  </a:lnTo>
                  <a:lnTo>
                    <a:pt x="12584" y="562"/>
                  </a:lnTo>
                  <a:cubicBezTo>
                    <a:pt x="12584" y="253"/>
                    <a:pt x="12331" y="1"/>
                    <a:pt x="12019" y="1"/>
                  </a:cubicBez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6" name="Google Shape;476;p34"/>
            <p:cNvSpPr/>
            <p:nvPr/>
          </p:nvSpPr>
          <p:spPr>
            <a:xfrm>
              <a:off x="4721075" y="1489200"/>
              <a:ext cx="314600" cy="28175"/>
            </a:xfrm>
            <a:custGeom>
              <a:avLst/>
              <a:gdLst/>
              <a:ahLst/>
              <a:cxnLst/>
              <a:rect l="l" t="t" r="r" b="b"/>
              <a:pathLst>
                <a:path w="12584" h="1127" extrusionOk="0">
                  <a:moveTo>
                    <a:pt x="0" y="0"/>
                  </a:moveTo>
                  <a:lnTo>
                    <a:pt x="0" y="565"/>
                  </a:lnTo>
                  <a:cubicBezTo>
                    <a:pt x="0" y="874"/>
                    <a:pt x="253" y="1127"/>
                    <a:pt x="565" y="1127"/>
                  </a:cubicBezTo>
                  <a:lnTo>
                    <a:pt x="12019" y="1127"/>
                  </a:lnTo>
                  <a:cubicBezTo>
                    <a:pt x="12331" y="1127"/>
                    <a:pt x="12584" y="874"/>
                    <a:pt x="12584" y="565"/>
                  </a:cubicBezTo>
                  <a:lnTo>
                    <a:pt x="12584" y="0"/>
                  </a:ln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7" name="Google Shape;477;p34"/>
            <p:cNvSpPr/>
            <p:nvPr/>
          </p:nvSpPr>
          <p:spPr>
            <a:xfrm>
              <a:off x="4793700" y="1545525"/>
              <a:ext cx="168675" cy="42325"/>
            </a:xfrm>
            <a:custGeom>
              <a:avLst/>
              <a:gdLst/>
              <a:ahLst/>
              <a:cxnLst/>
              <a:rect l="l" t="t" r="r" b="b"/>
              <a:pathLst>
                <a:path w="6747" h="1693" extrusionOk="0">
                  <a:moveTo>
                    <a:pt x="1302" y="0"/>
                  </a:moveTo>
                  <a:lnTo>
                    <a:pt x="1302" y="565"/>
                  </a:lnTo>
                  <a:lnTo>
                    <a:pt x="656" y="565"/>
                  </a:lnTo>
                  <a:cubicBezTo>
                    <a:pt x="653" y="565"/>
                    <a:pt x="651" y="565"/>
                    <a:pt x="649" y="565"/>
                  </a:cubicBezTo>
                  <a:cubicBezTo>
                    <a:pt x="408" y="565"/>
                    <a:pt x="195" y="721"/>
                    <a:pt x="121" y="950"/>
                  </a:cubicBezTo>
                  <a:cubicBezTo>
                    <a:pt x="1" y="1313"/>
                    <a:pt x="271" y="1692"/>
                    <a:pt x="659" y="1692"/>
                  </a:cubicBezTo>
                  <a:lnTo>
                    <a:pt x="6091" y="1692"/>
                  </a:lnTo>
                  <a:cubicBezTo>
                    <a:pt x="6334" y="1692"/>
                    <a:pt x="6551" y="1539"/>
                    <a:pt x="6626" y="1307"/>
                  </a:cubicBezTo>
                  <a:cubicBezTo>
                    <a:pt x="6746" y="941"/>
                    <a:pt x="6473" y="565"/>
                    <a:pt x="6088" y="565"/>
                  </a:cubicBezTo>
                  <a:lnTo>
                    <a:pt x="5433" y="565"/>
                  </a:lnTo>
                  <a:lnTo>
                    <a:pt x="5433" y="0"/>
                  </a:lnTo>
                  <a:close/>
                </a:path>
              </a:pathLst>
            </a:custGeom>
            <a:grpFill/>
            <a:ln>
              <a:solidFill>
                <a:schemeClr val="bg1">
                  <a:lumMod val="10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78" name="Google Shape;478;p34"/>
          <p:cNvGrpSpPr/>
          <p:nvPr/>
        </p:nvGrpSpPr>
        <p:grpSpPr>
          <a:xfrm rot="3298066">
            <a:off x="8427516" y="602116"/>
            <a:ext cx="691743" cy="447234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479" name="Google Shape;479;p34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0" name="Google Shape;480;p34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1" name="Google Shape;481;p34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2" name="Google Shape;482;p34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83" name="Google Shape;483;p34"/>
          <p:cNvGrpSpPr/>
          <p:nvPr/>
        </p:nvGrpSpPr>
        <p:grpSpPr>
          <a:xfrm rot="-1466295">
            <a:off x="410341" y="4212556"/>
            <a:ext cx="453102" cy="682006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484" name="Google Shape;484;p34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5" name="Google Shape;485;p34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6" name="Google Shape;486;p34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87" name="Google Shape;487;p34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" name="Google Shape;565;p37">
            <a:extLst>
              <a:ext uri="{FF2B5EF4-FFF2-40B4-BE49-F238E27FC236}">
                <a16:creationId xmlns:a16="http://schemas.microsoft.com/office/drawing/2014/main" id="{12A8DFC5-204C-29E8-765A-C04B786EA15A}"/>
              </a:ext>
            </a:extLst>
          </p:cNvPr>
          <p:cNvGrpSpPr/>
          <p:nvPr/>
        </p:nvGrpSpPr>
        <p:grpSpPr>
          <a:xfrm>
            <a:off x="6712929" y="269036"/>
            <a:ext cx="388391" cy="387646"/>
            <a:chOff x="4342575" y="2657800"/>
            <a:chExt cx="481875" cy="480950"/>
          </a:xfrm>
          <a:solidFill>
            <a:schemeClr val="bg1">
              <a:lumMod val="10000"/>
            </a:schemeClr>
          </a:solidFill>
        </p:grpSpPr>
        <p:sp>
          <p:nvSpPr>
            <p:cNvPr id="5" name="Google Shape;566;p37">
              <a:extLst>
                <a:ext uri="{FF2B5EF4-FFF2-40B4-BE49-F238E27FC236}">
                  <a16:creationId xmlns:a16="http://schemas.microsoft.com/office/drawing/2014/main" id="{5D6B6472-9898-BA2D-F580-26194D6A403B}"/>
                </a:ext>
              </a:extLst>
            </p:cNvPr>
            <p:cNvSpPr/>
            <p:nvPr/>
          </p:nvSpPr>
          <p:spPr>
            <a:xfrm>
              <a:off x="4762000" y="2757500"/>
              <a:ext cx="62450" cy="190600"/>
            </a:xfrm>
            <a:custGeom>
              <a:avLst/>
              <a:gdLst/>
              <a:ahLst/>
              <a:cxnLst/>
              <a:rect l="l" t="t" r="r" b="b"/>
              <a:pathLst>
                <a:path w="2498" h="7624" extrusionOk="0">
                  <a:moveTo>
                    <a:pt x="1" y="1"/>
                  </a:moveTo>
                  <a:lnTo>
                    <a:pt x="1" y="1"/>
                  </a:lnTo>
                  <a:cubicBezTo>
                    <a:pt x="10" y="73"/>
                    <a:pt x="16" y="145"/>
                    <a:pt x="16" y="214"/>
                  </a:cubicBezTo>
                  <a:lnTo>
                    <a:pt x="16" y="7413"/>
                  </a:lnTo>
                  <a:cubicBezTo>
                    <a:pt x="16" y="7482"/>
                    <a:pt x="10" y="7554"/>
                    <a:pt x="1" y="7623"/>
                  </a:cubicBezTo>
                  <a:cubicBezTo>
                    <a:pt x="1515" y="6959"/>
                    <a:pt x="2492" y="5466"/>
                    <a:pt x="2495" y="3814"/>
                  </a:cubicBezTo>
                  <a:cubicBezTo>
                    <a:pt x="2498" y="2161"/>
                    <a:pt x="1518" y="662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" name="Google Shape;567;p37">
              <a:extLst>
                <a:ext uri="{FF2B5EF4-FFF2-40B4-BE49-F238E27FC236}">
                  <a16:creationId xmlns:a16="http://schemas.microsoft.com/office/drawing/2014/main" id="{D9238D4F-237E-D8DC-2FB3-ADD101AB603C}"/>
                </a:ext>
              </a:extLst>
            </p:cNvPr>
            <p:cNvSpPr/>
            <p:nvPr/>
          </p:nvSpPr>
          <p:spPr>
            <a:xfrm>
              <a:off x="4433750" y="2748125"/>
              <a:ext cx="299575" cy="155500"/>
            </a:xfrm>
            <a:custGeom>
              <a:avLst/>
              <a:gdLst/>
              <a:ahLst/>
              <a:cxnLst/>
              <a:rect l="l" t="t" r="r" b="b"/>
              <a:pathLst>
                <a:path w="11983" h="6220" extrusionOk="0">
                  <a:moveTo>
                    <a:pt x="9618" y="1120"/>
                  </a:moveTo>
                  <a:cubicBezTo>
                    <a:pt x="9924" y="1120"/>
                    <a:pt x="10180" y="1369"/>
                    <a:pt x="10177" y="1683"/>
                  </a:cubicBezTo>
                  <a:lnTo>
                    <a:pt x="10177" y="1803"/>
                  </a:lnTo>
                  <a:lnTo>
                    <a:pt x="10297" y="1803"/>
                  </a:lnTo>
                  <a:cubicBezTo>
                    <a:pt x="10637" y="1803"/>
                    <a:pt x="10898" y="2094"/>
                    <a:pt x="10859" y="2431"/>
                  </a:cubicBezTo>
                  <a:cubicBezTo>
                    <a:pt x="10823" y="2717"/>
                    <a:pt x="10577" y="2930"/>
                    <a:pt x="10291" y="2930"/>
                  </a:cubicBezTo>
                  <a:cubicBezTo>
                    <a:pt x="10289" y="2930"/>
                    <a:pt x="10287" y="2930"/>
                    <a:pt x="10285" y="2930"/>
                  </a:cubicBezTo>
                  <a:lnTo>
                    <a:pt x="10180" y="2930"/>
                  </a:lnTo>
                  <a:lnTo>
                    <a:pt x="10180" y="3035"/>
                  </a:lnTo>
                  <a:cubicBezTo>
                    <a:pt x="10183" y="3326"/>
                    <a:pt x="9967" y="3573"/>
                    <a:pt x="9678" y="3609"/>
                  </a:cubicBezTo>
                  <a:cubicBezTo>
                    <a:pt x="9656" y="3611"/>
                    <a:pt x="9634" y="3613"/>
                    <a:pt x="9612" y="3613"/>
                  </a:cubicBezTo>
                  <a:cubicBezTo>
                    <a:pt x="9307" y="3613"/>
                    <a:pt x="9054" y="3364"/>
                    <a:pt x="9054" y="3050"/>
                  </a:cubicBezTo>
                  <a:lnTo>
                    <a:pt x="9054" y="2930"/>
                  </a:lnTo>
                  <a:lnTo>
                    <a:pt x="8945" y="2930"/>
                  </a:lnTo>
                  <a:cubicBezTo>
                    <a:pt x="8943" y="2930"/>
                    <a:pt x="8941" y="2930"/>
                    <a:pt x="8939" y="2930"/>
                  </a:cubicBezTo>
                  <a:cubicBezTo>
                    <a:pt x="8653" y="2930"/>
                    <a:pt x="8410" y="2717"/>
                    <a:pt x="8371" y="2431"/>
                  </a:cubicBezTo>
                  <a:cubicBezTo>
                    <a:pt x="8332" y="2094"/>
                    <a:pt x="8594" y="1803"/>
                    <a:pt x="8930" y="1803"/>
                  </a:cubicBezTo>
                  <a:lnTo>
                    <a:pt x="9051" y="1803"/>
                  </a:lnTo>
                  <a:lnTo>
                    <a:pt x="9051" y="1698"/>
                  </a:lnTo>
                  <a:cubicBezTo>
                    <a:pt x="9048" y="1406"/>
                    <a:pt x="9264" y="1160"/>
                    <a:pt x="9552" y="1124"/>
                  </a:cubicBezTo>
                  <a:cubicBezTo>
                    <a:pt x="9575" y="1121"/>
                    <a:pt x="9597" y="1120"/>
                    <a:pt x="9618" y="1120"/>
                  </a:cubicBezTo>
                  <a:close/>
                  <a:moveTo>
                    <a:pt x="565" y="0"/>
                  </a:moveTo>
                  <a:cubicBezTo>
                    <a:pt x="253" y="0"/>
                    <a:pt x="1" y="252"/>
                    <a:pt x="1" y="565"/>
                  </a:cubicBezTo>
                  <a:lnTo>
                    <a:pt x="1" y="4228"/>
                  </a:lnTo>
                  <a:cubicBezTo>
                    <a:pt x="1301" y="3472"/>
                    <a:pt x="2744" y="3101"/>
                    <a:pt x="4181" y="3101"/>
                  </a:cubicBezTo>
                  <a:cubicBezTo>
                    <a:pt x="6093" y="3101"/>
                    <a:pt x="7993" y="3759"/>
                    <a:pt x="9528" y="5042"/>
                  </a:cubicBezTo>
                  <a:lnTo>
                    <a:pt x="10823" y="6123"/>
                  </a:lnTo>
                  <a:lnTo>
                    <a:pt x="11418" y="6123"/>
                  </a:lnTo>
                  <a:cubicBezTo>
                    <a:pt x="11426" y="6123"/>
                    <a:pt x="11434" y="6123"/>
                    <a:pt x="11442" y="6123"/>
                  </a:cubicBezTo>
                  <a:cubicBezTo>
                    <a:pt x="11626" y="6123"/>
                    <a:pt x="11807" y="6156"/>
                    <a:pt x="11983" y="6220"/>
                  </a:cubicBezTo>
                  <a:lnTo>
                    <a:pt x="11983" y="565"/>
                  </a:lnTo>
                  <a:cubicBezTo>
                    <a:pt x="11983" y="252"/>
                    <a:pt x="11731" y="0"/>
                    <a:pt x="11418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568;p37">
              <a:extLst>
                <a:ext uri="{FF2B5EF4-FFF2-40B4-BE49-F238E27FC236}">
                  <a16:creationId xmlns:a16="http://schemas.microsoft.com/office/drawing/2014/main" id="{F1FBA62A-9526-87BF-90AD-DA2C3DBA715C}"/>
                </a:ext>
              </a:extLst>
            </p:cNvPr>
            <p:cNvSpPr/>
            <p:nvPr/>
          </p:nvSpPr>
          <p:spPr>
            <a:xfrm>
              <a:off x="4615000" y="2929375"/>
              <a:ext cx="118325" cy="209375"/>
            </a:xfrm>
            <a:custGeom>
              <a:avLst/>
              <a:gdLst/>
              <a:ahLst/>
              <a:cxnLst/>
              <a:rect l="l" t="t" r="r" b="b"/>
              <a:pathLst>
                <a:path w="4733" h="8375" extrusionOk="0">
                  <a:moveTo>
                    <a:pt x="563" y="0"/>
                  </a:moveTo>
                  <a:cubicBezTo>
                    <a:pt x="250" y="0"/>
                    <a:pt x="1" y="250"/>
                    <a:pt x="1" y="562"/>
                  </a:cubicBezTo>
                  <a:lnTo>
                    <a:pt x="1" y="7812"/>
                  </a:lnTo>
                  <a:cubicBezTo>
                    <a:pt x="1" y="8122"/>
                    <a:pt x="250" y="8374"/>
                    <a:pt x="563" y="8374"/>
                  </a:cubicBezTo>
                  <a:lnTo>
                    <a:pt x="4168" y="8374"/>
                  </a:lnTo>
                  <a:cubicBezTo>
                    <a:pt x="4481" y="8374"/>
                    <a:pt x="4733" y="8122"/>
                    <a:pt x="4733" y="7812"/>
                  </a:cubicBezTo>
                  <a:lnTo>
                    <a:pt x="4733" y="562"/>
                  </a:lnTo>
                  <a:cubicBezTo>
                    <a:pt x="4733" y="250"/>
                    <a:pt x="4481" y="0"/>
                    <a:pt x="4168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569;p37">
              <a:extLst>
                <a:ext uri="{FF2B5EF4-FFF2-40B4-BE49-F238E27FC236}">
                  <a16:creationId xmlns:a16="http://schemas.microsoft.com/office/drawing/2014/main" id="{898224FC-6E08-B7DF-49FD-52A6A48341AC}"/>
                </a:ext>
              </a:extLst>
            </p:cNvPr>
            <p:cNvSpPr/>
            <p:nvPr/>
          </p:nvSpPr>
          <p:spPr>
            <a:xfrm>
              <a:off x="4343625" y="2929375"/>
              <a:ext cx="245650" cy="209375"/>
            </a:xfrm>
            <a:custGeom>
              <a:avLst/>
              <a:gdLst/>
              <a:ahLst/>
              <a:cxnLst/>
              <a:rect l="l" t="t" r="r" b="b"/>
              <a:pathLst>
                <a:path w="9826" h="8375" extrusionOk="0">
                  <a:moveTo>
                    <a:pt x="4881" y="2410"/>
                  </a:moveTo>
                  <a:cubicBezTo>
                    <a:pt x="5188" y="2410"/>
                    <a:pt x="5445" y="2659"/>
                    <a:pt x="5447" y="2975"/>
                  </a:cubicBezTo>
                  <a:lnTo>
                    <a:pt x="5447" y="3576"/>
                  </a:lnTo>
                  <a:cubicBezTo>
                    <a:pt x="5447" y="3891"/>
                    <a:pt x="5188" y="4141"/>
                    <a:pt x="4881" y="4141"/>
                  </a:cubicBezTo>
                  <a:cubicBezTo>
                    <a:pt x="4861" y="4141"/>
                    <a:pt x="4840" y="4140"/>
                    <a:pt x="4819" y="4138"/>
                  </a:cubicBezTo>
                  <a:cubicBezTo>
                    <a:pt x="4531" y="4098"/>
                    <a:pt x="4315" y="3852"/>
                    <a:pt x="4321" y="3561"/>
                  </a:cubicBezTo>
                  <a:lnTo>
                    <a:pt x="4321" y="2990"/>
                  </a:lnTo>
                  <a:cubicBezTo>
                    <a:pt x="4315" y="2698"/>
                    <a:pt x="4531" y="2452"/>
                    <a:pt x="4819" y="2413"/>
                  </a:cubicBezTo>
                  <a:cubicBezTo>
                    <a:pt x="4840" y="2411"/>
                    <a:pt x="4861" y="2410"/>
                    <a:pt x="4881" y="2410"/>
                  </a:cubicBezTo>
                  <a:close/>
                  <a:moveTo>
                    <a:pt x="565" y="0"/>
                  </a:moveTo>
                  <a:cubicBezTo>
                    <a:pt x="252" y="0"/>
                    <a:pt x="0" y="250"/>
                    <a:pt x="0" y="562"/>
                  </a:cubicBezTo>
                  <a:lnTo>
                    <a:pt x="0" y="7812"/>
                  </a:lnTo>
                  <a:cubicBezTo>
                    <a:pt x="0" y="8122"/>
                    <a:pt x="252" y="8374"/>
                    <a:pt x="565" y="8374"/>
                  </a:cubicBezTo>
                  <a:lnTo>
                    <a:pt x="9825" y="8374"/>
                  </a:lnTo>
                  <a:cubicBezTo>
                    <a:pt x="9759" y="8194"/>
                    <a:pt x="9726" y="8001"/>
                    <a:pt x="9729" y="7812"/>
                  </a:cubicBezTo>
                  <a:lnTo>
                    <a:pt x="9729" y="562"/>
                  </a:lnTo>
                  <a:cubicBezTo>
                    <a:pt x="9726" y="370"/>
                    <a:pt x="9759" y="180"/>
                    <a:pt x="9825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570;p37">
              <a:extLst>
                <a:ext uri="{FF2B5EF4-FFF2-40B4-BE49-F238E27FC236}">
                  <a16:creationId xmlns:a16="http://schemas.microsoft.com/office/drawing/2014/main" id="{230D1236-6C15-B28E-5222-D67A3CB03E2B}"/>
                </a:ext>
              </a:extLst>
            </p:cNvPr>
            <p:cNvSpPr/>
            <p:nvPr/>
          </p:nvSpPr>
          <p:spPr>
            <a:xfrm>
              <a:off x="4416550" y="2853925"/>
              <a:ext cx="244300" cy="47225"/>
            </a:xfrm>
            <a:custGeom>
              <a:avLst/>
              <a:gdLst/>
              <a:ahLst/>
              <a:cxnLst/>
              <a:rect l="l" t="t" r="r" b="b"/>
              <a:pathLst>
                <a:path w="9772" h="1889" extrusionOk="0">
                  <a:moveTo>
                    <a:pt x="4886" y="1"/>
                  </a:moveTo>
                  <a:cubicBezTo>
                    <a:pt x="3243" y="1"/>
                    <a:pt x="1599" y="559"/>
                    <a:pt x="259" y="1675"/>
                  </a:cubicBezTo>
                  <a:lnTo>
                    <a:pt x="1" y="1888"/>
                  </a:lnTo>
                  <a:lnTo>
                    <a:pt x="9772" y="1888"/>
                  </a:lnTo>
                  <a:lnTo>
                    <a:pt x="9516" y="1675"/>
                  </a:lnTo>
                  <a:cubicBezTo>
                    <a:pt x="8175" y="559"/>
                    <a:pt x="6530" y="1"/>
                    <a:pt x="488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571;p37">
              <a:extLst>
                <a:ext uri="{FF2B5EF4-FFF2-40B4-BE49-F238E27FC236}">
                  <a16:creationId xmlns:a16="http://schemas.microsoft.com/office/drawing/2014/main" id="{BFF04BD8-5A7B-5479-3186-C0187BDDBED4}"/>
                </a:ext>
              </a:extLst>
            </p:cNvPr>
            <p:cNvSpPr/>
            <p:nvPr/>
          </p:nvSpPr>
          <p:spPr>
            <a:xfrm>
              <a:off x="4499325" y="2657800"/>
              <a:ext cx="64175" cy="62350"/>
            </a:xfrm>
            <a:custGeom>
              <a:avLst/>
              <a:gdLst/>
              <a:ahLst/>
              <a:cxnLst/>
              <a:rect l="l" t="t" r="r" b="b"/>
              <a:pathLst>
                <a:path w="2567" h="2494" extrusionOk="0">
                  <a:moveTo>
                    <a:pt x="1281" y="1"/>
                  </a:moveTo>
                  <a:cubicBezTo>
                    <a:pt x="975" y="1"/>
                    <a:pt x="719" y="249"/>
                    <a:pt x="722" y="563"/>
                  </a:cubicBezTo>
                  <a:lnTo>
                    <a:pt x="722" y="684"/>
                  </a:lnTo>
                  <a:lnTo>
                    <a:pt x="602" y="684"/>
                  </a:lnTo>
                  <a:cubicBezTo>
                    <a:pt x="262" y="684"/>
                    <a:pt x="1" y="975"/>
                    <a:pt x="40" y="1312"/>
                  </a:cubicBezTo>
                  <a:cubicBezTo>
                    <a:pt x="79" y="1598"/>
                    <a:pt x="322" y="1810"/>
                    <a:pt x="608" y="1810"/>
                  </a:cubicBezTo>
                  <a:cubicBezTo>
                    <a:pt x="610" y="1810"/>
                    <a:pt x="612" y="1810"/>
                    <a:pt x="614" y="1810"/>
                  </a:cubicBezTo>
                  <a:lnTo>
                    <a:pt x="722" y="1810"/>
                  </a:lnTo>
                  <a:lnTo>
                    <a:pt x="722" y="1916"/>
                  </a:lnTo>
                  <a:cubicBezTo>
                    <a:pt x="716" y="2207"/>
                    <a:pt x="932" y="2453"/>
                    <a:pt x="1221" y="2489"/>
                  </a:cubicBezTo>
                  <a:cubicBezTo>
                    <a:pt x="1243" y="2492"/>
                    <a:pt x="1265" y="2493"/>
                    <a:pt x="1287" y="2493"/>
                  </a:cubicBezTo>
                  <a:cubicBezTo>
                    <a:pt x="1592" y="2493"/>
                    <a:pt x="1846" y="2245"/>
                    <a:pt x="1848" y="1931"/>
                  </a:cubicBezTo>
                  <a:lnTo>
                    <a:pt x="1848" y="1810"/>
                  </a:lnTo>
                  <a:lnTo>
                    <a:pt x="1954" y="1810"/>
                  </a:lnTo>
                  <a:cubicBezTo>
                    <a:pt x="1956" y="1810"/>
                    <a:pt x="1958" y="1810"/>
                    <a:pt x="1960" y="1810"/>
                  </a:cubicBezTo>
                  <a:cubicBezTo>
                    <a:pt x="2246" y="1810"/>
                    <a:pt x="2489" y="1598"/>
                    <a:pt x="2528" y="1312"/>
                  </a:cubicBezTo>
                  <a:cubicBezTo>
                    <a:pt x="2567" y="975"/>
                    <a:pt x="2305" y="684"/>
                    <a:pt x="1969" y="684"/>
                  </a:cubicBezTo>
                  <a:lnTo>
                    <a:pt x="1848" y="684"/>
                  </a:lnTo>
                  <a:lnTo>
                    <a:pt x="1848" y="578"/>
                  </a:lnTo>
                  <a:cubicBezTo>
                    <a:pt x="1851" y="287"/>
                    <a:pt x="1635" y="41"/>
                    <a:pt x="1347" y="5"/>
                  </a:cubicBezTo>
                  <a:cubicBezTo>
                    <a:pt x="1324" y="2"/>
                    <a:pt x="1302" y="1"/>
                    <a:pt x="1281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572;p37">
              <a:extLst>
                <a:ext uri="{FF2B5EF4-FFF2-40B4-BE49-F238E27FC236}">
                  <a16:creationId xmlns:a16="http://schemas.microsoft.com/office/drawing/2014/main" id="{6B9FAC1B-5A9F-B61E-D1D7-360C52B1C96B}"/>
                </a:ext>
              </a:extLst>
            </p:cNvPr>
            <p:cNvSpPr/>
            <p:nvPr/>
          </p:nvSpPr>
          <p:spPr>
            <a:xfrm>
              <a:off x="4342575" y="2813675"/>
              <a:ext cx="64075" cy="62325"/>
            </a:xfrm>
            <a:custGeom>
              <a:avLst/>
              <a:gdLst/>
              <a:ahLst/>
              <a:cxnLst/>
              <a:rect l="l" t="t" r="r" b="b"/>
              <a:pathLst>
                <a:path w="2563" h="2493" extrusionOk="0">
                  <a:moveTo>
                    <a:pt x="1279" y="0"/>
                  </a:moveTo>
                  <a:cubicBezTo>
                    <a:pt x="972" y="0"/>
                    <a:pt x="718" y="249"/>
                    <a:pt x="718" y="563"/>
                  </a:cubicBezTo>
                  <a:lnTo>
                    <a:pt x="718" y="683"/>
                  </a:lnTo>
                  <a:lnTo>
                    <a:pt x="598" y="683"/>
                  </a:lnTo>
                  <a:cubicBezTo>
                    <a:pt x="261" y="683"/>
                    <a:pt x="0" y="978"/>
                    <a:pt x="39" y="1311"/>
                  </a:cubicBezTo>
                  <a:cubicBezTo>
                    <a:pt x="75" y="1598"/>
                    <a:pt x="318" y="1810"/>
                    <a:pt x="607" y="1810"/>
                  </a:cubicBezTo>
                  <a:cubicBezTo>
                    <a:pt x="609" y="1810"/>
                    <a:pt x="611" y="1810"/>
                    <a:pt x="613" y="1810"/>
                  </a:cubicBezTo>
                  <a:lnTo>
                    <a:pt x="718" y="1810"/>
                  </a:lnTo>
                  <a:lnTo>
                    <a:pt x="718" y="1915"/>
                  </a:lnTo>
                  <a:cubicBezTo>
                    <a:pt x="715" y="2207"/>
                    <a:pt x="928" y="2453"/>
                    <a:pt x="1217" y="2489"/>
                  </a:cubicBezTo>
                  <a:cubicBezTo>
                    <a:pt x="1239" y="2492"/>
                    <a:pt x="1262" y="2493"/>
                    <a:pt x="1284" y="2493"/>
                  </a:cubicBezTo>
                  <a:cubicBezTo>
                    <a:pt x="1591" y="2493"/>
                    <a:pt x="1845" y="2244"/>
                    <a:pt x="1845" y="1930"/>
                  </a:cubicBezTo>
                  <a:lnTo>
                    <a:pt x="1845" y="1810"/>
                  </a:lnTo>
                  <a:lnTo>
                    <a:pt x="1950" y="1810"/>
                  </a:lnTo>
                  <a:cubicBezTo>
                    <a:pt x="1952" y="1810"/>
                    <a:pt x="1954" y="1810"/>
                    <a:pt x="1956" y="1810"/>
                  </a:cubicBezTo>
                  <a:cubicBezTo>
                    <a:pt x="2245" y="1810"/>
                    <a:pt x="2488" y="1598"/>
                    <a:pt x="2524" y="1311"/>
                  </a:cubicBezTo>
                  <a:cubicBezTo>
                    <a:pt x="2563" y="978"/>
                    <a:pt x="2302" y="683"/>
                    <a:pt x="1965" y="683"/>
                  </a:cubicBezTo>
                  <a:lnTo>
                    <a:pt x="1845" y="683"/>
                  </a:lnTo>
                  <a:lnTo>
                    <a:pt x="1845" y="578"/>
                  </a:lnTo>
                  <a:cubicBezTo>
                    <a:pt x="1848" y="287"/>
                    <a:pt x="1635" y="40"/>
                    <a:pt x="1346" y="4"/>
                  </a:cubicBezTo>
                  <a:cubicBezTo>
                    <a:pt x="1324" y="2"/>
                    <a:pt x="1301" y="0"/>
                    <a:pt x="127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" name="Google Shape;558;p37">
            <a:extLst>
              <a:ext uri="{FF2B5EF4-FFF2-40B4-BE49-F238E27FC236}">
                <a16:creationId xmlns:a16="http://schemas.microsoft.com/office/drawing/2014/main" id="{3950FC75-AEA7-1F1B-17A7-2316202CD560}"/>
              </a:ext>
            </a:extLst>
          </p:cNvPr>
          <p:cNvGrpSpPr/>
          <p:nvPr/>
        </p:nvGrpSpPr>
        <p:grpSpPr>
          <a:xfrm>
            <a:off x="7267256" y="336289"/>
            <a:ext cx="393388" cy="366972"/>
            <a:chOff x="1757850" y="2670575"/>
            <a:chExt cx="488075" cy="455300"/>
          </a:xfrm>
          <a:solidFill>
            <a:schemeClr val="bg1">
              <a:lumMod val="10000"/>
            </a:schemeClr>
          </a:solidFill>
        </p:grpSpPr>
        <p:sp>
          <p:nvSpPr>
            <p:cNvPr id="13" name="Google Shape;559;p37">
              <a:extLst>
                <a:ext uri="{FF2B5EF4-FFF2-40B4-BE49-F238E27FC236}">
                  <a16:creationId xmlns:a16="http://schemas.microsoft.com/office/drawing/2014/main" id="{67416BF7-7671-794B-9C05-A3EBD035E6A2}"/>
                </a:ext>
              </a:extLst>
            </p:cNvPr>
            <p:cNvSpPr/>
            <p:nvPr/>
          </p:nvSpPr>
          <p:spPr>
            <a:xfrm>
              <a:off x="2138975" y="2985175"/>
              <a:ext cx="106950" cy="140700"/>
            </a:xfrm>
            <a:custGeom>
              <a:avLst/>
              <a:gdLst/>
              <a:ahLst/>
              <a:cxnLst/>
              <a:rect l="l" t="t" r="r" b="b"/>
              <a:pathLst>
                <a:path w="4278" h="5628" extrusionOk="0">
                  <a:moveTo>
                    <a:pt x="2254" y="1"/>
                  </a:moveTo>
                  <a:lnTo>
                    <a:pt x="2254" y="2651"/>
                  </a:lnTo>
                  <a:cubicBezTo>
                    <a:pt x="2254" y="3616"/>
                    <a:pt x="1464" y="4342"/>
                    <a:pt x="568" y="4342"/>
                  </a:cubicBezTo>
                  <a:cubicBezTo>
                    <a:pt x="381" y="4342"/>
                    <a:pt x="190" y="4310"/>
                    <a:pt x="1" y="4243"/>
                  </a:cubicBezTo>
                  <a:lnTo>
                    <a:pt x="1" y="4459"/>
                  </a:lnTo>
                  <a:cubicBezTo>
                    <a:pt x="1" y="4730"/>
                    <a:pt x="190" y="4961"/>
                    <a:pt x="455" y="5012"/>
                  </a:cubicBezTo>
                  <a:lnTo>
                    <a:pt x="3471" y="5616"/>
                  </a:lnTo>
                  <a:cubicBezTo>
                    <a:pt x="3509" y="5624"/>
                    <a:pt x="3547" y="5627"/>
                    <a:pt x="3583" y="5627"/>
                  </a:cubicBezTo>
                  <a:cubicBezTo>
                    <a:pt x="3987" y="5627"/>
                    <a:pt x="4277" y="5191"/>
                    <a:pt x="4084" y="4808"/>
                  </a:cubicBezTo>
                  <a:lnTo>
                    <a:pt x="3024" y="2744"/>
                  </a:lnTo>
                  <a:lnTo>
                    <a:pt x="4054" y="1145"/>
                  </a:lnTo>
                  <a:cubicBezTo>
                    <a:pt x="4270" y="812"/>
                    <a:pt x="4081" y="364"/>
                    <a:pt x="3691" y="286"/>
                  </a:cubicBezTo>
                  <a:lnTo>
                    <a:pt x="2254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560;p37">
              <a:extLst>
                <a:ext uri="{FF2B5EF4-FFF2-40B4-BE49-F238E27FC236}">
                  <a16:creationId xmlns:a16="http://schemas.microsoft.com/office/drawing/2014/main" id="{368C772E-46A8-FD8D-B184-8175996DF34D}"/>
                </a:ext>
              </a:extLst>
            </p:cNvPr>
            <p:cNvSpPr/>
            <p:nvPr/>
          </p:nvSpPr>
          <p:spPr>
            <a:xfrm>
              <a:off x="1757925" y="2985250"/>
              <a:ext cx="106850" cy="140625"/>
            </a:xfrm>
            <a:custGeom>
              <a:avLst/>
              <a:gdLst/>
              <a:ahLst/>
              <a:cxnLst/>
              <a:rect l="l" t="t" r="r" b="b"/>
              <a:pathLst>
                <a:path w="4274" h="5625" extrusionOk="0">
                  <a:moveTo>
                    <a:pt x="2023" y="1"/>
                  </a:moveTo>
                  <a:lnTo>
                    <a:pt x="586" y="286"/>
                  </a:lnTo>
                  <a:cubicBezTo>
                    <a:pt x="199" y="364"/>
                    <a:pt x="10" y="812"/>
                    <a:pt x="223" y="1145"/>
                  </a:cubicBezTo>
                  <a:lnTo>
                    <a:pt x="1253" y="2741"/>
                  </a:lnTo>
                  <a:lnTo>
                    <a:pt x="196" y="4805"/>
                  </a:lnTo>
                  <a:cubicBezTo>
                    <a:pt x="0" y="5188"/>
                    <a:pt x="290" y="5624"/>
                    <a:pt x="696" y="5624"/>
                  </a:cubicBezTo>
                  <a:cubicBezTo>
                    <a:pt x="733" y="5624"/>
                    <a:pt x="771" y="5621"/>
                    <a:pt x="809" y="5613"/>
                  </a:cubicBezTo>
                  <a:lnTo>
                    <a:pt x="3822" y="5012"/>
                  </a:lnTo>
                  <a:cubicBezTo>
                    <a:pt x="4087" y="4958"/>
                    <a:pt x="4273" y="4727"/>
                    <a:pt x="4273" y="4459"/>
                  </a:cubicBezTo>
                  <a:lnTo>
                    <a:pt x="4273" y="4243"/>
                  </a:lnTo>
                  <a:cubicBezTo>
                    <a:pt x="4085" y="4310"/>
                    <a:pt x="3895" y="4341"/>
                    <a:pt x="3709" y="4341"/>
                  </a:cubicBezTo>
                  <a:cubicBezTo>
                    <a:pt x="2814" y="4341"/>
                    <a:pt x="2022" y="3616"/>
                    <a:pt x="2020" y="2651"/>
                  </a:cubicBezTo>
                  <a:lnTo>
                    <a:pt x="2023" y="2648"/>
                  </a:lnTo>
                  <a:lnTo>
                    <a:pt x="2023" y="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561;p37">
              <a:extLst>
                <a:ext uri="{FF2B5EF4-FFF2-40B4-BE49-F238E27FC236}">
                  <a16:creationId xmlns:a16="http://schemas.microsoft.com/office/drawing/2014/main" id="{9E672C28-915A-375D-86DF-A55704377ACF}"/>
                </a:ext>
              </a:extLst>
            </p:cNvPr>
            <p:cNvSpPr/>
            <p:nvPr/>
          </p:nvSpPr>
          <p:spPr>
            <a:xfrm>
              <a:off x="1836650" y="2921300"/>
              <a:ext cx="329625" cy="144175"/>
            </a:xfrm>
            <a:custGeom>
              <a:avLst/>
              <a:gdLst/>
              <a:ahLst/>
              <a:cxnLst/>
              <a:rect l="l" t="t" r="r" b="b"/>
              <a:pathLst>
                <a:path w="13185" h="5767" extrusionOk="0">
                  <a:moveTo>
                    <a:pt x="6592" y="1"/>
                  </a:moveTo>
                  <a:cubicBezTo>
                    <a:pt x="4495" y="1"/>
                    <a:pt x="2397" y="352"/>
                    <a:pt x="388" y="1053"/>
                  </a:cubicBezTo>
                  <a:cubicBezTo>
                    <a:pt x="157" y="1128"/>
                    <a:pt x="0" y="1345"/>
                    <a:pt x="0" y="1588"/>
                  </a:cubicBezTo>
                  <a:lnTo>
                    <a:pt x="0" y="5206"/>
                  </a:lnTo>
                  <a:cubicBezTo>
                    <a:pt x="0" y="5527"/>
                    <a:pt x="264" y="5767"/>
                    <a:pt x="564" y="5767"/>
                  </a:cubicBezTo>
                  <a:cubicBezTo>
                    <a:pt x="628" y="5767"/>
                    <a:pt x="695" y="5756"/>
                    <a:pt x="761" y="5731"/>
                  </a:cubicBezTo>
                  <a:cubicBezTo>
                    <a:pt x="2647" y="5072"/>
                    <a:pt x="4619" y="4742"/>
                    <a:pt x="6591" y="4742"/>
                  </a:cubicBezTo>
                  <a:cubicBezTo>
                    <a:pt x="8564" y="4742"/>
                    <a:pt x="10536" y="5072"/>
                    <a:pt x="12424" y="5731"/>
                  </a:cubicBezTo>
                  <a:cubicBezTo>
                    <a:pt x="12490" y="5756"/>
                    <a:pt x="12556" y="5767"/>
                    <a:pt x="12620" y="5767"/>
                  </a:cubicBezTo>
                  <a:cubicBezTo>
                    <a:pt x="12918" y="5767"/>
                    <a:pt x="13182" y="5527"/>
                    <a:pt x="13185" y="5206"/>
                  </a:cubicBezTo>
                  <a:lnTo>
                    <a:pt x="13185" y="1588"/>
                  </a:lnTo>
                  <a:cubicBezTo>
                    <a:pt x="13182" y="1345"/>
                    <a:pt x="13028" y="1128"/>
                    <a:pt x="12797" y="1053"/>
                  </a:cubicBezTo>
                  <a:cubicBezTo>
                    <a:pt x="10788" y="352"/>
                    <a:pt x="8690" y="1"/>
                    <a:pt x="6592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562;p37">
              <a:extLst>
                <a:ext uri="{FF2B5EF4-FFF2-40B4-BE49-F238E27FC236}">
                  <a16:creationId xmlns:a16="http://schemas.microsoft.com/office/drawing/2014/main" id="{A32CA489-DDD0-26C2-AC59-03841DF1FEF7}"/>
                </a:ext>
              </a:extLst>
            </p:cNvPr>
            <p:cNvSpPr/>
            <p:nvPr/>
          </p:nvSpPr>
          <p:spPr>
            <a:xfrm>
              <a:off x="2098575" y="2772950"/>
              <a:ext cx="147175" cy="137100"/>
            </a:xfrm>
            <a:custGeom>
              <a:avLst/>
              <a:gdLst/>
              <a:ahLst/>
              <a:cxnLst/>
              <a:rect l="l" t="t" r="r" b="b"/>
              <a:pathLst>
                <a:path w="5887" h="5484" extrusionOk="0">
                  <a:moveTo>
                    <a:pt x="2889" y="0"/>
                  </a:moveTo>
                  <a:cubicBezTo>
                    <a:pt x="2706" y="0"/>
                    <a:pt x="2523" y="92"/>
                    <a:pt x="2419" y="275"/>
                  </a:cubicBezTo>
                  <a:lnTo>
                    <a:pt x="1767" y="1426"/>
                  </a:lnTo>
                  <a:lnTo>
                    <a:pt x="469" y="1690"/>
                  </a:lnTo>
                  <a:cubicBezTo>
                    <a:pt x="277" y="1729"/>
                    <a:pt x="121" y="1867"/>
                    <a:pt x="61" y="2054"/>
                  </a:cubicBezTo>
                  <a:cubicBezTo>
                    <a:pt x="0" y="2240"/>
                    <a:pt x="46" y="2441"/>
                    <a:pt x="175" y="2586"/>
                  </a:cubicBezTo>
                  <a:lnTo>
                    <a:pt x="1070" y="3562"/>
                  </a:lnTo>
                  <a:lnTo>
                    <a:pt x="920" y="4878"/>
                  </a:lnTo>
                  <a:cubicBezTo>
                    <a:pt x="884" y="5214"/>
                    <a:pt x="1153" y="5480"/>
                    <a:pt x="1459" y="5480"/>
                  </a:cubicBezTo>
                  <a:cubicBezTo>
                    <a:pt x="1533" y="5480"/>
                    <a:pt x="1609" y="5465"/>
                    <a:pt x="1683" y="5431"/>
                  </a:cubicBezTo>
                  <a:lnTo>
                    <a:pt x="2888" y="4881"/>
                  </a:lnTo>
                  <a:lnTo>
                    <a:pt x="4096" y="5434"/>
                  </a:lnTo>
                  <a:cubicBezTo>
                    <a:pt x="4170" y="5468"/>
                    <a:pt x="4246" y="5484"/>
                    <a:pt x="4320" y="5484"/>
                  </a:cubicBezTo>
                  <a:cubicBezTo>
                    <a:pt x="4626" y="5484"/>
                    <a:pt x="4895" y="5217"/>
                    <a:pt x="4856" y="4881"/>
                  </a:cubicBezTo>
                  <a:lnTo>
                    <a:pt x="4706" y="3562"/>
                  </a:lnTo>
                  <a:lnTo>
                    <a:pt x="5601" y="2586"/>
                  </a:lnTo>
                  <a:cubicBezTo>
                    <a:pt x="5886" y="2276"/>
                    <a:pt x="5724" y="1774"/>
                    <a:pt x="5313" y="1693"/>
                  </a:cubicBezTo>
                  <a:lnTo>
                    <a:pt x="4012" y="1429"/>
                  </a:lnTo>
                  <a:lnTo>
                    <a:pt x="3360" y="275"/>
                  </a:lnTo>
                  <a:cubicBezTo>
                    <a:pt x="3256" y="92"/>
                    <a:pt x="3073" y="0"/>
                    <a:pt x="288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563;p37">
              <a:extLst>
                <a:ext uri="{FF2B5EF4-FFF2-40B4-BE49-F238E27FC236}">
                  <a16:creationId xmlns:a16="http://schemas.microsoft.com/office/drawing/2014/main" id="{F6C660A7-BC01-3128-E7F4-6565B4EBD27E}"/>
                </a:ext>
              </a:extLst>
            </p:cNvPr>
            <p:cNvSpPr/>
            <p:nvPr/>
          </p:nvSpPr>
          <p:spPr>
            <a:xfrm>
              <a:off x="1888925" y="2670575"/>
              <a:ext cx="225900" cy="209275"/>
            </a:xfrm>
            <a:custGeom>
              <a:avLst/>
              <a:gdLst/>
              <a:ahLst/>
              <a:cxnLst/>
              <a:rect l="l" t="t" r="r" b="b"/>
              <a:pathLst>
                <a:path w="9036" h="8371" extrusionOk="0">
                  <a:moveTo>
                    <a:pt x="4518" y="1"/>
                  </a:moveTo>
                  <a:cubicBezTo>
                    <a:pt x="4326" y="1"/>
                    <a:pt x="4135" y="96"/>
                    <a:pt x="4027" y="287"/>
                  </a:cubicBezTo>
                  <a:lnTo>
                    <a:pt x="2882" y="2315"/>
                  </a:lnTo>
                  <a:lnTo>
                    <a:pt x="599" y="2781"/>
                  </a:lnTo>
                  <a:cubicBezTo>
                    <a:pt x="169" y="2868"/>
                    <a:pt x="1" y="3391"/>
                    <a:pt x="295" y="3712"/>
                  </a:cubicBezTo>
                  <a:lnTo>
                    <a:pt x="1866" y="5428"/>
                  </a:lnTo>
                  <a:lnTo>
                    <a:pt x="1602" y="7744"/>
                  </a:lnTo>
                  <a:cubicBezTo>
                    <a:pt x="1563" y="8092"/>
                    <a:pt x="1844" y="8370"/>
                    <a:pt x="2163" y="8370"/>
                  </a:cubicBezTo>
                  <a:cubicBezTo>
                    <a:pt x="2240" y="8370"/>
                    <a:pt x="2320" y="8354"/>
                    <a:pt x="2398" y="8318"/>
                  </a:cubicBezTo>
                  <a:lnTo>
                    <a:pt x="4517" y="7354"/>
                  </a:lnTo>
                  <a:lnTo>
                    <a:pt x="6635" y="8318"/>
                  </a:lnTo>
                  <a:cubicBezTo>
                    <a:pt x="6713" y="8354"/>
                    <a:pt x="6793" y="8370"/>
                    <a:pt x="6870" y="8370"/>
                  </a:cubicBezTo>
                  <a:cubicBezTo>
                    <a:pt x="7189" y="8370"/>
                    <a:pt x="7469" y="8092"/>
                    <a:pt x="7428" y="7744"/>
                  </a:cubicBezTo>
                  <a:lnTo>
                    <a:pt x="7167" y="5428"/>
                  </a:lnTo>
                  <a:lnTo>
                    <a:pt x="8741" y="3712"/>
                  </a:lnTo>
                  <a:cubicBezTo>
                    <a:pt x="9035" y="3391"/>
                    <a:pt x="8864" y="2868"/>
                    <a:pt x="8438" y="2781"/>
                  </a:cubicBezTo>
                  <a:lnTo>
                    <a:pt x="6154" y="2315"/>
                  </a:lnTo>
                  <a:lnTo>
                    <a:pt x="5006" y="287"/>
                  </a:lnTo>
                  <a:cubicBezTo>
                    <a:pt x="4900" y="96"/>
                    <a:pt x="4709" y="1"/>
                    <a:pt x="4518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564;p37">
              <a:extLst>
                <a:ext uri="{FF2B5EF4-FFF2-40B4-BE49-F238E27FC236}">
                  <a16:creationId xmlns:a16="http://schemas.microsoft.com/office/drawing/2014/main" id="{04D56C78-E384-72C2-3D28-D6F774878BAA}"/>
                </a:ext>
              </a:extLst>
            </p:cNvPr>
            <p:cNvSpPr/>
            <p:nvPr/>
          </p:nvSpPr>
          <p:spPr>
            <a:xfrm>
              <a:off x="1757850" y="2773000"/>
              <a:ext cx="149875" cy="137050"/>
            </a:xfrm>
            <a:custGeom>
              <a:avLst/>
              <a:gdLst/>
              <a:ahLst/>
              <a:cxnLst/>
              <a:rect l="l" t="t" r="r" b="b"/>
              <a:pathLst>
                <a:path w="5995" h="5482" extrusionOk="0">
                  <a:moveTo>
                    <a:pt x="2999" y="0"/>
                  </a:moveTo>
                  <a:cubicBezTo>
                    <a:pt x="2816" y="0"/>
                    <a:pt x="2633" y="91"/>
                    <a:pt x="2527" y="273"/>
                  </a:cubicBezTo>
                  <a:lnTo>
                    <a:pt x="1875" y="1424"/>
                  </a:lnTo>
                  <a:lnTo>
                    <a:pt x="577" y="1688"/>
                  </a:lnTo>
                  <a:cubicBezTo>
                    <a:pt x="166" y="1772"/>
                    <a:pt x="1" y="2274"/>
                    <a:pt x="286" y="2584"/>
                  </a:cubicBezTo>
                  <a:lnTo>
                    <a:pt x="1181" y="3560"/>
                  </a:lnTo>
                  <a:lnTo>
                    <a:pt x="1031" y="4879"/>
                  </a:lnTo>
                  <a:cubicBezTo>
                    <a:pt x="992" y="5215"/>
                    <a:pt x="1261" y="5482"/>
                    <a:pt x="1567" y="5482"/>
                  </a:cubicBezTo>
                  <a:cubicBezTo>
                    <a:pt x="1641" y="5482"/>
                    <a:pt x="1717" y="5466"/>
                    <a:pt x="1791" y="5432"/>
                  </a:cubicBezTo>
                  <a:lnTo>
                    <a:pt x="2999" y="4882"/>
                  </a:lnTo>
                  <a:lnTo>
                    <a:pt x="4204" y="5432"/>
                  </a:lnTo>
                  <a:cubicBezTo>
                    <a:pt x="4278" y="5466"/>
                    <a:pt x="4354" y="5482"/>
                    <a:pt x="4428" y="5482"/>
                  </a:cubicBezTo>
                  <a:cubicBezTo>
                    <a:pt x="4734" y="5482"/>
                    <a:pt x="5003" y="5215"/>
                    <a:pt x="4964" y="4879"/>
                  </a:cubicBezTo>
                  <a:lnTo>
                    <a:pt x="4814" y="3560"/>
                  </a:lnTo>
                  <a:lnTo>
                    <a:pt x="5709" y="2584"/>
                  </a:lnTo>
                  <a:cubicBezTo>
                    <a:pt x="5995" y="2274"/>
                    <a:pt x="5833" y="1775"/>
                    <a:pt x="5421" y="1691"/>
                  </a:cubicBezTo>
                  <a:lnTo>
                    <a:pt x="4120" y="1427"/>
                  </a:lnTo>
                  <a:lnTo>
                    <a:pt x="3468" y="273"/>
                  </a:lnTo>
                  <a:cubicBezTo>
                    <a:pt x="3364" y="91"/>
                    <a:pt x="3182" y="0"/>
                    <a:pt x="299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9" name="Google Shape;652;p41">
            <a:extLst>
              <a:ext uri="{FF2B5EF4-FFF2-40B4-BE49-F238E27FC236}">
                <a16:creationId xmlns:a16="http://schemas.microsoft.com/office/drawing/2014/main" id="{2184E4D7-266B-88C5-6B84-03906E5CFCEE}"/>
              </a:ext>
            </a:extLst>
          </p:cNvPr>
          <p:cNvGrpSpPr/>
          <p:nvPr/>
        </p:nvGrpSpPr>
        <p:grpSpPr>
          <a:xfrm>
            <a:off x="7832799" y="380931"/>
            <a:ext cx="387553" cy="314883"/>
            <a:chOff x="6410250" y="2063750"/>
            <a:chExt cx="480775" cy="390625"/>
          </a:xfrm>
          <a:solidFill>
            <a:schemeClr val="bg1">
              <a:lumMod val="10000"/>
            </a:schemeClr>
          </a:solidFill>
        </p:grpSpPr>
        <p:sp>
          <p:nvSpPr>
            <p:cNvPr id="20" name="Google Shape;653;p41">
              <a:extLst>
                <a:ext uri="{FF2B5EF4-FFF2-40B4-BE49-F238E27FC236}">
                  <a16:creationId xmlns:a16="http://schemas.microsoft.com/office/drawing/2014/main" id="{3E4AD921-9B10-CE6B-8E81-FEDB0720C31F}"/>
                </a:ext>
              </a:extLst>
            </p:cNvPr>
            <p:cNvSpPr/>
            <p:nvPr/>
          </p:nvSpPr>
          <p:spPr>
            <a:xfrm>
              <a:off x="6463900" y="2380500"/>
              <a:ext cx="20000" cy="17200"/>
            </a:xfrm>
            <a:custGeom>
              <a:avLst/>
              <a:gdLst/>
              <a:ahLst/>
              <a:cxnLst/>
              <a:rect l="l" t="t" r="r" b="b"/>
              <a:pathLst>
                <a:path w="800" h="688" extrusionOk="0">
                  <a:moveTo>
                    <a:pt x="460" y="1"/>
                  </a:moveTo>
                  <a:cubicBezTo>
                    <a:pt x="153" y="1"/>
                    <a:pt x="0" y="370"/>
                    <a:pt x="216" y="586"/>
                  </a:cubicBezTo>
                  <a:cubicBezTo>
                    <a:pt x="285" y="656"/>
                    <a:pt x="371" y="688"/>
                    <a:pt x="455" y="688"/>
                  </a:cubicBezTo>
                  <a:cubicBezTo>
                    <a:pt x="630" y="688"/>
                    <a:pt x="799" y="551"/>
                    <a:pt x="799" y="343"/>
                  </a:cubicBezTo>
                  <a:cubicBezTo>
                    <a:pt x="799" y="154"/>
                    <a:pt x="646" y="4"/>
                    <a:pt x="46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654;p41">
              <a:extLst>
                <a:ext uri="{FF2B5EF4-FFF2-40B4-BE49-F238E27FC236}">
                  <a16:creationId xmlns:a16="http://schemas.microsoft.com/office/drawing/2014/main" id="{1B9D524C-EAEE-BAB4-2418-C89B4940713F}"/>
                </a:ext>
              </a:extLst>
            </p:cNvPr>
            <p:cNvSpPr/>
            <p:nvPr/>
          </p:nvSpPr>
          <p:spPr>
            <a:xfrm>
              <a:off x="6410250" y="2063750"/>
              <a:ext cx="164300" cy="390625"/>
            </a:xfrm>
            <a:custGeom>
              <a:avLst/>
              <a:gdLst/>
              <a:ahLst/>
              <a:cxnLst/>
              <a:rect l="l" t="t" r="r" b="b"/>
              <a:pathLst>
                <a:path w="6572" h="15625" extrusionOk="0">
                  <a:moveTo>
                    <a:pt x="1698" y="9735"/>
                  </a:moveTo>
                  <a:cubicBezTo>
                    <a:pt x="2200" y="9735"/>
                    <a:pt x="2453" y="10342"/>
                    <a:pt x="2098" y="10697"/>
                  </a:cubicBezTo>
                  <a:cubicBezTo>
                    <a:pt x="1984" y="10811"/>
                    <a:pt x="1843" y="10862"/>
                    <a:pt x="1705" y="10862"/>
                  </a:cubicBezTo>
                  <a:cubicBezTo>
                    <a:pt x="1415" y="10862"/>
                    <a:pt x="1137" y="10637"/>
                    <a:pt x="1137" y="10297"/>
                  </a:cubicBezTo>
                  <a:cubicBezTo>
                    <a:pt x="1137" y="9987"/>
                    <a:pt x="1389" y="9735"/>
                    <a:pt x="1698" y="9735"/>
                  </a:cubicBezTo>
                  <a:close/>
                  <a:moveTo>
                    <a:pt x="2607" y="11545"/>
                  </a:moveTo>
                  <a:cubicBezTo>
                    <a:pt x="2795" y="11545"/>
                    <a:pt x="2985" y="11581"/>
                    <a:pt x="3165" y="11655"/>
                  </a:cubicBezTo>
                  <a:cubicBezTo>
                    <a:pt x="3715" y="11883"/>
                    <a:pt x="4072" y="12418"/>
                    <a:pt x="4072" y="13013"/>
                  </a:cubicBezTo>
                  <a:cubicBezTo>
                    <a:pt x="4072" y="13824"/>
                    <a:pt x="3414" y="14482"/>
                    <a:pt x="2606" y="14482"/>
                  </a:cubicBezTo>
                  <a:cubicBezTo>
                    <a:pt x="2011" y="14482"/>
                    <a:pt x="1473" y="14125"/>
                    <a:pt x="1248" y="13575"/>
                  </a:cubicBezTo>
                  <a:cubicBezTo>
                    <a:pt x="1019" y="13028"/>
                    <a:pt x="1146" y="12394"/>
                    <a:pt x="1566" y="11977"/>
                  </a:cubicBezTo>
                  <a:cubicBezTo>
                    <a:pt x="1846" y="11694"/>
                    <a:pt x="2224" y="11545"/>
                    <a:pt x="2607" y="11545"/>
                  </a:cubicBezTo>
                  <a:close/>
                  <a:moveTo>
                    <a:pt x="563" y="0"/>
                  </a:moveTo>
                  <a:cubicBezTo>
                    <a:pt x="250" y="0"/>
                    <a:pt x="1" y="253"/>
                    <a:pt x="1" y="562"/>
                  </a:cubicBezTo>
                  <a:lnTo>
                    <a:pt x="1" y="15059"/>
                  </a:lnTo>
                  <a:cubicBezTo>
                    <a:pt x="1" y="15372"/>
                    <a:pt x="250" y="15624"/>
                    <a:pt x="563" y="15624"/>
                  </a:cubicBezTo>
                  <a:lnTo>
                    <a:pt x="6010" y="15624"/>
                  </a:lnTo>
                  <a:cubicBezTo>
                    <a:pt x="6320" y="15624"/>
                    <a:pt x="6572" y="15372"/>
                    <a:pt x="6572" y="15059"/>
                  </a:cubicBezTo>
                  <a:lnTo>
                    <a:pt x="6572" y="13572"/>
                  </a:lnTo>
                  <a:cubicBezTo>
                    <a:pt x="4511" y="12472"/>
                    <a:pt x="3105" y="10303"/>
                    <a:pt x="3105" y="7812"/>
                  </a:cubicBezTo>
                  <a:cubicBezTo>
                    <a:pt x="3105" y="5318"/>
                    <a:pt x="4511" y="3149"/>
                    <a:pt x="6572" y="2052"/>
                  </a:cubicBezTo>
                  <a:lnTo>
                    <a:pt x="6572" y="562"/>
                  </a:lnTo>
                  <a:cubicBezTo>
                    <a:pt x="6572" y="253"/>
                    <a:pt x="6320" y="0"/>
                    <a:pt x="601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655;p41">
              <a:extLst>
                <a:ext uri="{FF2B5EF4-FFF2-40B4-BE49-F238E27FC236}">
                  <a16:creationId xmlns:a16="http://schemas.microsoft.com/office/drawing/2014/main" id="{F162EC0D-BC10-180F-B891-1511EE327CDA}"/>
                </a:ext>
              </a:extLst>
            </p:cNvPr>
            <p:cNvSpPr/>
            <p:nvPr/>
          </p:nvSpPr>
          <p:spPr>
            <a:xfrm>
              <a:off x="6726650" y="2063750"/>
              <a:ext cx="164375" cy="390625"/>
            </a:xfrm>
            <a:custGeom>
              <a:avLst/>
              <a:gdLst/>
              <a:ahLst/>
              <a:cxnLst/>
              <a:rect l="l" t="t" r="r" b="b"/>
              <a:pathLst>
                <a:path w="6575" h="15625" extrusionOk="0">
                  <a:moveTo>
                    <a:pt x="3989" y="11545"/>
                  </a:moveTo>
                  <a:cubicBezTo>
                    <a:pt x="4178" y="11545"/>
                    <a:pt x="4368" y="11581"/>
                    <a:pt x="4549" y="11655"/>
                  </a:cubicBezTo>
                  <a:cubicBezTo>
                    <a:pt x="5099" y="11883"/>
                    <a:pt x="5457" y="12418"/>
                    <a:pt x="5457" y="13013"/>
                  </a:cubicBezTo>
                  <a:cubicBezTo>
                    <a:pt x="5454" y="13824"/>
                    <a:pt x="4799" y="14482"/>
                    <a:pt x="3987" y="14482"/>
                  </a:cubicBezTo>
                  <a:cubicBezTo>
                    <a:pt x="3392" y="14482"/>
                    <a:pt x="2858" y="14125"/>
                    <a:pt x="2629" y="13575"/>
                  </a:cubicBezTo>
                  <a:cubicBezTo>
                    <a:pt x="2401" y="13028"/>
                    <a:pt x="2527" y="12394"/>
                    <a:pt x="2948" y="11974"/>
                  </a:cubicBezTo>
                  <a:cubicBezTo>
                    <a:pt x="3230" y="11694"/>
                    <a:pt x="3606" y="11545"/>
                    <a:pt x="3989" y="11545"/>
                  </a:cubicBezTo>
                  <a:close/>
                  <a:moveTo>
                    <a:pt x="565" y="0"/>
                  </a:moveTo>
                  <a:cubicBezTo>
                    <a:pt x="253" y="0"/>
                    <a:pt x="0" y="253"/>
                    <a:pt x="0" y="562"/>
                  </a:cubicBezTo>
                  <a:lnTo>
                    <a:pt x="0" y="2052"/>
                  </a:lnTo>
                  <a:cubicBezTo>
                    <a:pt x="2061" y="3149"/>
                    <a:pt x="3468" y="5318"/>
                    <a:pt x="3468" y="7812"/>
                  </a:cubicBezTo>
                  <a:cubicBezTo>
                    <a:pt x="3468" y="10303"/>
                    <a:pt x="2061" y="12472"/>
                    <a:pt x="0" y="13572"/>
                  </a:cubicBezTo>
                  <a:lnTo>
                    <a:pt x="0" y="15059"/>
                  </a:lnTo>
                  <a:cubicBezTo>
                    <a:pt x="0" y="15372"/>
                    <a:pt x="253" y="15624"/>
                    <a:pt x="565" y="15624"/>
                  </a:cubicBezTo>
                  <a:lnTo>
                    <a:pt x="6009" y="15624"/>
                  </a:lnTo>
                  <a:cubicBezTo>
                    <a:pt x="6322" y="15624"/>
                    <a:pt x="6574" y="15372"/>
                    <a:pt x="6574" y="15059"/>
                  </a:cubicBezTo>
                  <a:lnTo>
                    <a:pt x="6574" y="562"/>
                  </a:lnTo>
                  <a:cubicBezTo>
                    <a:pt x="6574" y="253"/>
                    <a:pt x="6322" y="0"/>
                    <a:pt x="6009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656;p41">
              <a:extLst>
                <a:ext uri="{FF2B5EF4-FFF2-40B4-BE49-F238E27FC236}">
                  <a16:creationId xmlns:a16="http://schemas.microsoft.com/office/drawing/2014/main" id="{64F8E97F-732E-67F2-07EF-7CF98AECBDA2}"/>
                </a:ext>
              </a:extLst>
            </p:cNvPr>
            <p:cNvSpPr/>
            <p:nvPr/>
          </p:nvSpPr>
          <p:spPr>
            <a:xfrm>
              <a:off x="6814825" y="2380500"/>
              <a:ext cx="20075" cy="17200"/>
            </a:xfrm>
            <a:custGeom>
              <a:avLst/>
              <a:gdLst/>
              <a:ahLst/>
              <a:cxnLst/>
              <a:rect l="l" t="t" r="r" b="b"/>
              <a:pathLst>
                <a:path w="803" h="688" extrusionOk="0">
                  <a:moveTo>
                    <a:pt x="460" y="1"/>
                  </a:moveTo>
                  <a:cubicBezTo>
                    <a:pt x="154" y="1"/>
                    <a:pt x="1" y="370"/>
                    <a:pt x="217" y="586"/>
                  </a:cubicBezTo>
                  <a:cubicBezTo>
                    <a:pt x="287" y="656"/>
                    <a:pt x="373" y="688"/>
                    <a:pt x="457" y="688"/>
                  </a:cubicBezTo>
                  <a:cubicBezTo>
                    <a:pt x="634" y="688"/>
                    <a:pt x="803" y="551"/>
                    <a:pt x="803" y="343"/>
                  </a:cubicBezTo>
                  <a:cubicBezTo>
                    <a:pt x="803" y="154"/>
                    <a:pt x="650" y="1"/>
                    <a:pt x="46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657;p41">
              <a:extLst>
                <a:ext uri="{FF2B5EF4-FFF2-40B4-BE49-F238E27FC236}">
                  <a16:creationId xmlns:a16="http://schemas.microsoft.com/office/drawing/2014/main" id="{257397A9-EB71-ECA3-9E45-F4E5FBCC3DE8}"/>
                </a:ext>
              </a:extLst>
            </p:cNvPr>
            <p:cNvSpPr/>
            <p:nvPr/>
          </p:nvSpPr>
          <p:spPr>
            <a:xfrm>
              <a:off x="6516100" y="2124050"/>
              <a:ext cx="269525" cy="269625"/>
            </a:xfrm>
            <a:custGeom>
              <a:avLst/>
              <a:gdLst/>
              <a:ahLst/>
              <a:cxnLst/>
              <a:rect l="l" t="t" r="r" b="b"/>
              <a:pathLst>
                <a:path w="10781" h="10785" extrusionOk="0">
                  <a:moveTo>
                    <a:pt x="5994" y="2131"/>
                  </a:moveTo>
                  <a:cubicBezTo>
                    <a:pt x="6331" y="2131"/>
                    <a:pt x="6592" y="2426"/>
                    <a:pt x="6553" y="2759"/>
                  </a:cubicBezTo>
                  <a:cubicBezTo>
                    <a:pt x="6518" y="3046"/>
                    <a:pt x="6271" y="3258"/>
                    <a:pt x="5985" y="3258"/>
                  </a:cubicBezTo>
                  <a:cubicBezTo>
                    <a:pt x="5983" y="3258"/>
                    <a:pt x="5981" y="3258"/>
                    <a:pt x="5979" y="3258"/>
                  </a:cubicBezTo>
                  <a:lnTo>
                    <a:pt x="4802" y="3258"/>
                  </a:lnTo>
                  <a:cubicBezTo>
                    <a:pt x="4800" y="3258"/>
                    <a:pt x="4798" y="3258"/>
                    <a:pt x="4796" y="3258"/>
                  </a:cubicBezTo>
                  <a:cubicBezTo>
                    <a:pt x="4507" y="3258"/>
                    <a:pt x="4264" y="3046"/>
                    <a:pt x="4228" y="2759"/>
                  </a:cubicBezTo>
                  <a:cubicBezTo>
                    <a:pt x="4189" y="2426"/>
                    <a:pt x="4450" y="2131"/>
                    <a:pt x="4787" y="2131"/>
                  </a:cubicBezTo>
                  <a:close/>
                  <a:moveTo>
                    <a:pt x="6598" y="7239"/>
                  </a:moveTo>
                  <a:cubicBezTo>
                    <a:pt x="6932" y="7239"/>
                    <a:pt x="7193" y="7533"/>
                    <a:pt x="7157" y="7867"/>
                  </a:cubicBezTo>
                  <a:cubicBezTo>
                    <a:pt x="7118" y="8153"/>
                    <a:pt x="6875" y="8366"/>
                    <a:pt x="6589" y="8366"/>
                  </a:cubicBezTo>
                  <a:cubicBezTo>
                    <a:pt x="6587" y="8366"/>
                    <a:pt x="6585" y="8366"/>
                    <a:pt x="6583" y="8366"/>
                  </a:cubicBezTo>
                  <a:lnTo>
                    <a:pt x="4198" y="8366"/>
                  </a:lnTo>
                  <a:cubicBezTo>
                    <a:pt x="4196" y="8366"/>
                    <a:pt x="4194" y="8366"/>
                    <a:pt x="4192" y="8366"/>
                  </a:cubicBezTo>
                  <a:cubicBezTo>
                    <a:pt x="3903" y="8366"/>
                    <a:pt x="3660" y="8153"/>
                    <a:pt x="3624" y="7867"/>
                  </a:cubicBezTo>
                  <a:cubicBezTo>
                    <a:pt x="3585" y="7533"/>
                    <a:pt x="3846" y="7239"/>
                    <a:pt x="4183" y="7239"/>
                  </a:cubicBezTo>
                  <a:close/>
                  <a:moveTo>
                    <a:pt x="5391" y="1"/>
                  </a:moveTo>
                  <a:cubicBezTo>
                    <a:pt x="2416" y="1"/>
                    <a:pt x="0" y="2420"/>
                    <a:pt x="0" y="5394"/>
                  </a:cubicBezTo>
                  <a:cubicBezTo>
                    <a:pt x="0" y="8366"/>
                    <a:pt x="2416" y="10784"/>
                    <a:pt x="5391" y="10784"/>
                  </a:cubicBezTo>
                  <a:cubicBezTo>
                    <a:pt x="8362" y="10784"/>
                    <a:pt x="10781" y="8366"/>
                    <a:pt x="10781" y="5394"/>
                  </a:cubicBezTo>
                  <a:cubicBezTo>
                    <a:pt x="10781" y="2420"/>
                    <a:pt x="8362" y="1"/>
                    <a:pt x="5391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658;p41">
              <a:extLst>
                <a:ext uri="{FF2B5EF4-FFF2-40B4-BE49-F238E27FC236}">
                  <a16:creationId xmlns:a16="http://schemas.microsoft.com/office/drawing/2014/main" id="{FF78D5D2-0D3F-C6D6-3445-399F7847F483}"/>
                </a:ext>
              </a:extLst>
            </p:cNvPr>
            <p:cNvSpPr/>
            <p:nvPr/>
          </p:nvSpPr>
          <p:spPr>
            <a:xfrm>
              <a:off x="6602700" y="2078700"/>
              <a:ext cx="96775" cy="24425"/>
            </a:xfrm>
            <a:custGeom>
              <a:avLst/>
              <a:gdLst/>
              <a:ahLst/>
              <a:cxnLst/>
              <a:rect l="l" t="t" r="r" b="b"/>
              <a:pathLst>
                <a:path w="3871" h="977" extrusionOk="0">
                  <a:moveTo>
                    <a:pt x="1" y="0"/>
                  </a:moveTo>
                  <a:lnTo>
                    <a:pt x="1" y="977"/>
                  </a:lnTo>
                  <a:cubicBezTo>
                    <a:pt x="630" y="783"/>
                    <a:pt x="1282" y="686"/>
                    <a:pt x="1934" y="686"/>
                  </a:cubicBezTo>
                  <a:cubicBezTo>
                    <a:pt x="2587" y="686"/>
                    <a:pt x="3240" y="783"/>
                    <a:pt x="3871" y="977"/>
                  </a:cubicBezTo>
                  <a:lnTo>
                    <a:pt x="3871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659;p41">
              <a:extLst>
                <a:ext uri="{FF2B5EF4-FFF2-40B4-BE49-F238E27FC236}">
                  <a16:creationId xmlns:a16="http://schemas.microsoft.com/office/drawing/2014/main" id="{EF582280-E722-8F62-56ED-4B3BC9355A1C}"/>
                </a:ext>
              </a:extLst>
            </p:cNvPr>
            <p:cNvSpPr/>
            <p:nvPr/>
          </p:nvSpPr>
          <p:spPr>
            <a:xfrm>
              <a:off x="6602700" y="2414900"/>
              <a:ext cx="96775" cy="24450"/>
            </a:xfrm>
            <a:custGeom>
              <a:avLst/>
              <a:gdLst/>
              <a:ahLst/>
              <a:cxnLst/>
              <a:rect l="l" t="t" r="r" b="b"/>
              <a:pathLst>
                <a:path w="3871" h="978" extrusionOk="0">
                  <a:moveTo>
                    <a:pt x="1" y="1"/>
                  </a:moveTo>
                  <a:lnTo>
                    <a:pt x="1" y="977"/>
                  </a:lnTo>
                  <a:lnTo>
                    <a:pt x="3871" y="977"/>
                  </a:lnTo>
                  <a:lnTo>
                    <a:pt x="3871" y="1"/>
                  </a:lnTo>
                  <a:cubicBezTo>
                    <a:pt x="3240" y="196"/>
                    <a:pt x="2587" y="294"/>
                    <a:pt x="1934" y="294"/>
                  </a:cubicBezTo>
                  <a:cubicBezTo>
                    <a:pt x="1282" y="294"/>
                    <a:pt x="630" y="196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31"/>
          <p:cNvSpPr/>
          <p:nvPr/>
        </p:nvSpPr>
        <p:spPr>
          <a:xfrm>
            <a:off x="1429600" y="3009050"/>
            <a:ext cx="6302400" cy="888300"/>
          </a:xfrm>
          <a:prstGeom prst="roundRect">
            <a:avLst>
              <a:gd name="adj" fmla="val 20719"/>
            </a:avLst>
          </a:prstGeom>
          <a:solidFill>
            <a:schemeClr val="bg1">
              <a:lumMod val="10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8" name="Google Shape;368;p31"/>
          <p:cNvSpPr txBox="1">
            <a:spLocks noGrp="1"/>
          </p:cNvSpPr>
          <p:nvPr>
            <p:ph type="subTitle" idx="1"/>
          </p:nvPr>
        </p:nvSpPr>
        <p:spPr>
          <a:xfrm>
            <a:off x="2000250" y="3837768"/>
            <a:ext cx="5143500" cy="46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Cara </a:t>
            </a:r>
            <a:r>
              <a:rPr lang="en-US" sz="20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kerja</a:t>
            </a:r>
            <a:r>
              <a:rPr lang="en-US" sz="20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</a:t>
            </a:r>
            <a:r>
              <a:rPr lang="en-US" sz="2000" dirty="0" err="1">
                <a:solidFill>
                  <a:schemeClr val="bg1">
                    <a:lumMod val="10000"/>
                  </a:schemeClr>
                </a:solidFill>
                <a:latin typeface="+mj-lt"/>
              </a:rPr>
              <a:t>aplikasi</a:t>
            </a:r>
            <a:endParaRPr sz="20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369" name="Google Shape;369;p31"/>
          <p:cNvSpPr txBox="1">
            <a:spLocks noGrp="1"/>
          </p:cNvSpPr>
          <p:nvPr>
            <p:ph type="title" idx="2"/>
          </p:nvPr>
        </p:nvSpPr>
        <p:spPr>
          <a:xfrm>
            <a:off x="2826150" y="964288"/>
            <a:ext cx="3491700" cy="147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bg1">
                    <a:lumMod val="10000"/>
                  </a:schemeClr>
                </a:solidFill>
              </a:rPr>
              <a:t>03</a:t>
            </a:r>
            <a:endParaRPr dirty="0">
              <a:solidFill>
                <a:schemeClr val="bg1">
                  <a:lumMod val="10000"/>
                </a:schemeClr>
              </a:solidFill>
            </a:endParaRPr>
          </a:p>
        </p:txBody>
      </p:sp>
      <p:sp>
        <p:nvSpPr>
          <p:cNvPr id="370" name="Google Shape;370;p31"/>
          <p:cNvSpPr/>
          <p:nvPr/>
        </p:nvSpPr>
        <p:spPr>
          <a:xfrm>
            <a:off x="3681900" y="811888"/>
            <a:ext cx="1780200" cy="1780200"/>
          </a:xfrm>
          <a:prstGeom prst="roundRect">
            <a:avLst>
              <a:gd name="adj" fmla="val 6327"/>
            </a:avLst>
          </a:prstGeom>
          <a:noFill/>
          <a:ln w="76200" cap="flat" cmpd="sng">
            <a:solidFill>
              <a:schemeClr val="bg1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71" name="Google Shape;371;p31"/>
          <p:cNvGrpSpPr/>
          <p:nvPr/>
        </p:nvGrpSpPr>
        <p:grpSpPr>
          <a:xfrm rot="-1466279">
            <a:off x="992501" y="1209731"/>
            <a:ext cx="865901" cy="1303349"/>
            <a:chOff x="4865150" y="3459975"/>
            <a:chExt cx="606450" cy="912825"/>
          </a:xfrm>
          <a:solidFill>
            <a:schemeClr val="bg1">
              <a:lumMod val="10000"/>
            </a:schemeClr>
          </a:solidFill>
        </p:grpSpPr>
        <p:sp>
          <p:nvSpPr>
            <p:cNvPr id="372" name="Google Shape;372;p31"/>
            <p:cNvSpPr/>
            <p:nvPr/>
          </p:nvSpPr>
          <p:spPr>
            <a:xfrm>
              <a:off x="4865550" y="377422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6"/>
                  </a:lnTo>
                  <a:cubicBezTo>
                    <a:pt x="0" y="10696"/>
                    <a:pt x="662" y="11357"/>
                    <a:pt x="1497" y="11373"/>
                  </a:cubicBezTo>
                  <a:lnTo>
                    <a:pt x="9876" y="11373"/>
                  </a:lnTo>
                  <a:cubicBezTo>
                    <a:pt x="10696" y="11373"/>
                    <a:pt x="11373" y="10696"/>
                    <a:pt x="11373" y="9876"/>
                  </a:cubicBezTo>
                  <a:lnTo>
                    <a:pt x="11373" y="1497"/>
                  </a:lnTo>
                  <a:cubicBezTo>
                    <a:pt x="11373" y="662"/>
                    <a:pt x="10696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73" name="Google Shape;373;p31"/>
            <p:cNvSpPr/>
            <p:nvPr/>
          </p:nvSpPr>
          <p:spPr>
            <a:xfrm>
              <a:off x="4865150" y="34599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7"/>
                  </a:cubicBezTo>
                  <a:lnTo>
                    <a:pt x="0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513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74;p31"/>
            <p:cNvSpPr/>
            <p:nvPr/>
          </p:nvSpPr>
          <p:spPr>
            <a:xfrm>
              <a:off x="4865550" y="40884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20" y="1969"/>
                  </a:moveTo>
                  <a:lnTo>
                    <a:pt x="9420" y="9388"/>
                  </a:lnTo>
                  <a:lnTo>
                    <a:pt x="1969" y="9388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0" y="662"/>
                    <a:pt x="0" y="1496"/>
                  </a:cubicBezTo>
                  <a:lnTo>
                    <a:pt x="0" y="9876"/>
                  </a:lnTo>
                  <a:cubicBezTo>
                    <a:pt x="0" y="10695"/>
                    <a:pt x="678" y="11357"/>
                    <a:pt x="1497" y="11373"/>
                  </a:cubicBezTo>
                  <a:lnTo>
                    <a:pt x="9876" y="11373"/>
                  </a:lnTo>
                  <a:cubicBezTo>
                    <a:pt x="10711" y="11357"/>
                    <a:pt x="11373" y="10695"/>
                    <a:pt x="11373" y="9876"/>
                  </a:cubicBezTo>
                  <a:lnTo>
                    <a:pt x="11373" y="1496"/>
                  </a:lnTo>
                  <a:cubicBezTo>
                    <a:pt x="11373" y="662"/>
                    <a:pt x="10711" y="0"/>
                    <a:pt x="987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75;p31"/>
            <p:cNvSpPr/>
            <p:nvPr/>
          </p:nvSpPr>
          <p:spPr>
            <a:xfrm>
              <a:off x="5187275" y="4088075"/>
              <a:ext cx="284325" cy="284325"/>
            </a:xfrm>
            <a:custGeom>
              <a:avLst/>
              <a:gdLst/>
              <a:ahLst/>
              <a:cxnLst/>
              <a:rect l="l" t="t" r="r" b="b"/>
              <a:pathLst>
                <a:path w="11373" h="11373" extrusionOk="0">
                  <a:moveTo>
                    <a:pt x="9404" y="1985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85"/>
                  </a:lnTo>
                  <a:close/>
                  <a:moveTo>
                    <a:pt x="9877" y="0"/>
                  </a:moveTo>
                  <a:lnTo>
                    <a:pt x="1497" y="16"/>
                  </a:lnTo>
                  <a:cubicBezTo>
                    <a:pt x="1487" y="16"/>
                    <a:pt x="1478" y="16"/>
                    <a:pt x="1469" y="16"/>
                  </a:cubicBezTo>
                  <a:cubicBezTo>
                    <a:pt x="662" y="16"/>
                    <a:pt x="0" y="687"/>
                    <a:pt x="0" y="1512"/>
                  </a:cubicBezTo>
                  <a:lnTo>
                    <a:pt x="0" y="9877"/>
                  </a:lnTo>
                  <a:cubicBezTo>
                    <a:pt x="0" y="10711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711" y="11373"/>
                    <a:pt x="11373" y="10711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76" name="Google Shape;376;p31"/>
          <p:cNvGrpSpPr/>
          <p:nvPr/>
        </p:nvGrpSpPr>
        <p:grpSpPr>
          <a:xfrm rot="-2327109">
            <a:off x="7032889" y="439247"/>
            <a:ext cx="1321928" cy="854668"/>
            <a:chOff x="3586125" y="4525175"/>
            <a:chExt cx="925825" cy="598575"/>
          </a:xfrm>
          <a:solidFill>
            <a:schemeClr val="bg1">
              <a:lumMod val="10000"/>
            </a:schemeClr>
          </a:solidFill>
        </p:grpSpPr>
        <p:sp>
          <p:nvSpPr>
            <p:cNvPr id="377" name="Google Shape;377;p31"/>
            <p:cNvSpPr/>
            <p:nvPr/>
          </p:nvSpPr>
          <p:spPr>
            <a:xfrm>
              <a:off x="3905875" y="4525175"/>
              <a:ext cx="284350" cy="284350"/>
            </a:xfrm>
            <a:custGeom>
              <a:avLst/>
              <a:gdLst/>
              <a:ahLst/>
              <a:cxnLst/>
              <a:rect l="l" t="t" r="r" b="b"/>
              <a:pathLst>
                <a:path w="11374" h="11374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1"/>
                  </a:moveTo>
                  <a:cubicBezTo>
                    <a:pt x="678" y="1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1"/>
                    <a:pt x="987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31"/>
            <p:cNvSpPr/>
            <p:nvPr/>
          </p:nvSpPr>
          <p:spPr>
            <a:xfrm>
              <a:off x="3905875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69" y="9404"/>
                  </a:lnTo>
                  <a:lnTo>
                    <a:pt x="1969" y="1969"/>
                  </a:lnTo>
                  <a:close/>
                  <a:moveTo>
                    <a:pt x="1497" y="0"/>
                  </a:moveTo>
                  <a:cubicBezTo>
                    <a:pt x="678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78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73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2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31"/>
            <p:cNvSpPr/>
            <p:nvPr/>
          </p:nvSpPr>
          <p:spPr>
            <a:xfrm>
              <a:off x="4227600" y="4839425"/>
              <a:ext cx="284350" cy="284325"/>
            </a:xfrm>
            <a:custGeom>
              <a:avLst/>
              <a:gdLst/>
              <a:ahLst/>
              <a:cxnLst/>
              <a:rect l="l" t="t" r="r" b="b"/>
              <a:pathLst>
                <a:path w="11374" h="11373" extrusionOk="0">
                  <a:moveTo>
                    <a:pt x="9404" y="1969"/>
                  </a:moveTo>
                  <a:lnTo>
                    <a:pt x="9404" y="9404"/>
                  </a:lnTo>
                  <a:lnTo>
                    <a:pt x="1970" y="9404"/>
                  </a:lnTo>
                  <a:lnTo>
                    <a:pt x="1970" y="1969"/>
                  </a:lnTo>
                  <a:close/>
                  <a:moveTo>
                    <a:pt x="1497" y="0"/>
                  </a:moveTo>
                  <a:cubicBezTo>
                    <a:pt x="662" y="0"/>
                    <a:pt x="1" y="678"/>
                    <a:pt x="1" y="1497"/>
                  </a:cubicBezTo>
                  <a:lnTo>
                    <a:pt x="1" y="9877"/>
                  </a:lnTo>
                  <a:cubicBezTo>
                    <a:pt x="1" y="10696"/>
                    <a:pt x="662" y="11373"/>
                    <a:pt x="1497" y="11373"/>
                  </a:cubicBezTo>
                  <a:lnTo>
                    <a:pt x="9877" y="11373"/>
                  </a:lnTo>
                  <a:cubicBezTo>
                    <a:pt x="10696" y="11373"/>
                    <a:pt x="11358" y="10696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696" y="0"/>
                    <a:pt x="987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31"/>
            <p:cNvSpPr/>
            <p:nvPr/>
          </p:nvSpPr>
          <p:spPr>
            <a:xfrm>
              <a:off x="3586125" y="4525175"/>
              <a:ext cx="284325" cy="284350"/>
            </a:xfrm>
            <a:custGeom>
              <a:avLst/>
              <a:gdLst/>
              <a:ahLst/>
              <a:cxnLst/>
              <a:rect l="l" t="t" r="r" b="b"/>
              <a:pathLst>
                <a:path w="11373" h="11374" extrusionOk="0">
                  <a:moveTo>
                    <a:pt x="9420" y="1969"/>
                  </a:moveTo>
                  <a:lnTo>
                    <a:pt x="9420" y="9404"/>
                  </a:lnTo>
                  <a:lnTo>
                    <a:pt x="1985" y="9404"/>
                  </a:lnTo>
                  <a:lnTo>
                    <a:pt x="1985" y="1969"/>
                  </a:lnTo>
                  <a:close/>
                  <a:moveTo>
                    <a:pt x="1512" y="1"/>
                  </a:moveTo>
                  <a:cubicBezTo>
                    <a:pt x="678" y="1"/>
                    <a:pt x="16" y="678"/>
                    <a:pt x="16" y="1497"/>
                  </a:cubicBezTo>
                  <a:lnTo>
                    <a:pt x="16" y="9877"/>
                  </a:lnTo>
                  <a:cubicBezTo>
                    <a:pt x="0" y="10696"/>
                    <a:pt x="678" y="11373"/>
                    <a:pt x="1497" y="11373"/>
                  </a:cubicBezTo>
                  <a:lnTo>
                    <a:pt x="9876" y="11373"/>
                  </a:lnTo>
                  <a:cubicBezTo>
                    <a:pt x="10711" y="11373"/>
                    <a:pt x="11373" y="10712"/>
                    <a:pt x="11373" y="9877"/>
                  </a:cubicBezTo>
                  <a:lnTo>
                    <a:pt x="11373" y="1497"/>
                  </a:lnTo>
                  <a:cubicBezTo>
                    <a:pt x="11373" y="678"/>
                    <a:pt x="10711" y="1"/>
                    <a:pt x="987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4AA41AA2-AB31-78DE-1412-ECAA24333AF3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10000"/>
            </a:schemeClr>
          </a:solidFill>
        </p:spPr>
        <p:txBody>
          <a:bodyPr/>
          <a:lstStyle/>
          <a:p>
            <a:r>
              <a:rPr lang="en-US" dirty="0"/>
              <a:t>ALUR KERJA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6209680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28"/>
          <p:cNvSpPr txBox="1">
            <a:spLocks noGrp="1"/>
          </p:cNvSpPr>
          <p:nvPr>
            <p:ph type="ctrTitle"/>
          </p:nvPr>
        </p:nvSpPr>
        <p:spPr>
          <a:xfrm>
            <a:off x="1074820" y="415247"/>
            <a:ext cx="5831306" cy="57134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bg1">
                    <a:lumMod val="10000"/>
                  </a:schemeClr>
                </a:solidFill>
                <a:latin typeface="+mj-lt"/>
              </a:rPr>
              <a:t>   	ALUR KERJA APLIKASI </a:t>
            </a:r>
            <a:endParaRPr sz="2400" dirty="0">
              <a:solidFill>
                <a:schemeClr val="bg1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EB69D2E-C30C-EB27-75C5-B529A36BD576}"/>
              </a:ext>
            </a:extLst>
          </p:cNvPr>
          <p:cNvSpPr txBox="1"/>
          <p:nvPr/>
        </p:nvSpPr>
        <p:spPr>
          <a:xfrm>
            <a:off x="248655" y="1155032"/>
            <a:ext cx="7820525" cy="36129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Mulai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anggil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CLEAR_SCREEN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gi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label TIME_CHECK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anggil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TIME_CHECK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ubahan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waktu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ubahan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waktu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mbali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label TIME_CHECK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ubahan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waktu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anggil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COLLISION_CHECK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abrakan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abrakan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lanjut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langkah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10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anggil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600" dirty="0" err="1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ID" sz="1600" dirty="0">
                <a:solidFill>
                  <a:schemeClr val="bg1">
                    <a:lumMod val="10000"/>
                  </a:schemeClr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CACTUS_MOVE, BIRD_MOVE, dan DINO_MOVE</a:t>
            </a:r>
            <a:endParaRPr lang="en-ID" sz="1600" dirty="0">
              <a:solidFill>
                <a:schemeClr val="bg1">
                  <a:lumMod val="10000"/>
                </a:schemeClr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2355569"/>
      </p:ext>
    </p:extLst>
  </p:cSld>
  <p:clrMapOvr>
    <a:masterClrMapping/>
  </p:clrMapOvr>
</p:sld>
</file>

<file path=ppt/theme/theme1.xml><?xml version="1.0" encoding="utf-8"?>
<a:theme xmlns:a="http://schemas.openxmlformats.org/drawingml/2006/main" name="E-Sports Workshop">
  <a:themeElements>
    <a:clrScheme name="Simple Light">
      <a:dk1>
        <a:srgbClr val="0000FE"/>
      </a:dk1>
      <a:lt1>
        <a:srgbClr val="EAEAEA"/>
      </a:lt1>
      <a:dk2>
        <a:srgbClr val="FFFFFF"/>
      </a:dk2>
      <a:lt2>
        <a:srgbClr val="0000FE"/>
      </a:lt2>
      <a:accent1>
        <a:srgbClr val="EAEAEA"/>
      </a:accent1>
      <a:accent2>
        <a:srgbClr val="FFFFFF"/>
      </a:accent2>
      <a:accent3>
        <a:srgbClr val="0000FE"/>
      </a:accent3>
      <a:accent4>
        <a:srgbClr val="EAEAEA"/>
      </a:accent4>
      <a:accent5>
        <a:srgbClr val="FFFFFF"/>
      </a:accent5>
      <a:accent6>
        <a:srgbClr val="0000FE"/>
      </a:accent6>
      <a:hlink>
        <a:srgbClr val="0000FE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2</TotalTime>
  <Words>3034</Words>
  <Application>Microsoft Office PowerPoint</Application>
  <PresentationFormat>On-screen Show (16:9)</PresentationFormat>
  <Paragraphs>585</Paragraphs>
  <Slides>38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Hind Siliguri</vt:lpstr>
      <vt:lpstr>Calibri</vt:lpstr>
      <vt:lpstr>Arial Rounded MT Bold</vt:lpstr>
      <vt:lpstr>Bahnschrift SemiLight</vt:lpstr>
      <vt:lpstr>Bookman Old Style</vt:lpstr>
      <vt:lpstr>Arial</vt:lpstr>
      <vt:lpstr>Lato</vt:lpstr>
      <vt:lpstr>Baskerville Old Face</vt:lpstr>
      <vt:lpstr>E-Sports Workshop</vt:lpstr>
      <vt:lpstr>Visio</vt:lpstr>
      <vt:lpstr>TUGAS AKHIR DASAR SISTEM KOMPUTER</vt:lpstr>
      <vt:lpstr>PowerPoint Presentation</vt:lpstr>
      <vt:lpstr>   DAFTAR ISI                          DESKRIPSI   Penjelasan mengenai aplikasi   FITUR-FITUR    Fitur-fitur yang terdapat dalam aplikasi   ALUR KERJA   Cara kerja aplikasi   SKETSA ANTARMUKA  Rancangan desain antarmuka program   KODE PROGRAM  Source kode program   CAPTURES    Dokumentasi pembuatan aplikasi</vt:lpstr>
      <vt:lpstr>DESKRIPSI</vt:lpstr>
      <vt:lpstr>DESKRIPSI APLIKASI</vt:lpstr>
      <vt:lpstr>02</vt:lpstr>
      <vt:lpstr>FITUR-FITUR APLIKASI</vt:lpstr>
      <vt:lpstr>03</vt:lpstr>
      <vt:lpstr>    ALUR KERJA APLIKASI </vt:lpstr>
      <vt:lpstr>  ALUR KERJA APLIKASI</vt:lpstr>
      <vt:lpstr>PowerPoint Presentation</vt:lpstr>
      <vt:lpstr>04</vt:lpstr>
      <vt:lpstr>PowerPoint Presentation</vt:lpstr>
      <vt:lpstr>PowerPoint Presentation</vt:lpstr>
      <vt:lpstr>0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06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K TUGAS AKHIR</dc:title>
  <dc:creator>ACER</dc:creator>
  <cp:lastModifiedBy>ACER SWIFT X</cp:lastModifiedBy>
  <cp:revision>5</cp:revision>
  <dcterms:modified xsi:type="dcterms:W3CDTF">2023-01-08T12:41:19Z</dcterms:modified>
</cp:coreProperties>
</file>